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BA2D69" w14:textId="77777777" w:rsidR="00DB63A2" w:rsidRPr="00262C24" w:rsidRDefault="00DB63A2" w:rsidP="00DB63A2">
      <w:pPr>
        <w:spacing w:after="0"/>
        <w:ind w:left="71"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62C24">
        <w:rPr>
          <w:rFonts w:ascii="Times New Roman" w:eastAsia="Calibri" w:hAnsi="Times New Roman" w:cs="Times New Roman"/>
          <w:sz w:val="28"/>
          <w:szCs w:val="28"/>
        </w:rPr>
        <w:t>Учреждение образования</w:t>
      </w:r>
    </w:p>
    <w:p w14:paraId="266D14C0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62C24">
        <w:rPr>
          <w:rFonts w:ascii="Times New Roman" w:eastAsia="Calibri" w:hAnsi="Times New Roman" w:cs="Times New Roman"/>
          <w:sz w:val="28"/>
          <w:szCs w:val="28"/>
        </w:rPr>
        <w:t>«Белорусский государственный технологический университет»</w:t>
      </w:r>
    </w:p>
    <w:p w14:paraId="41C1CA0A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4270B5A1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78F4ACB7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5D92D068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6451FD38" w14:textId="77777777" w:rsidR="00DB63A2" w:rsidRPr="00262C24" w:rsidRDefault="00DB63A2" w:rsidP="00DB63A2">
      <w:pPr>
        <w:spacing w:after="200"/>
        <w:ind w:firstLine="510"/>
        <w:rPr>
          <w:rFonts w:ascii="Times New Roman" w:eastAsia="Calibri" w:hAnsi="Times New Roman" w:cs="Times New Roman"/>
          <w:sz w:val="28"/>
          <w:szCs w:val="28"/>
        </w:rPr>
      </w:pPr>
    </w:p>
    <w:p w14:paraId="386C4C93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2DC26737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color w:val="FFFFFF" w:themeColor="background1"/>
          <w:sz w:val="28"/>
          <w:szCs w:val="28"/>
        </w:rPr>
      </w:pPr>
    </w:p>
    <w:p w14:paraId="15FE6B38" w14:textId="77777777" w:rsidR="00DB63A2" w:rsidRPr="00262C24" w:rsidRDefault="00DB63A2" w:rsidP="00DB63A2">
      <w:pPr>
        <w:spacing w:after="200"/>
        <w:ind w:firstLine="510"/>
        <w:rPr>
          <w:rFonts w:ascii="Times New Roman" w:eastAsia="Calibri" w:hAnsi="Times New Roman" w:cs="Times New Roman"/>
          <w:sz w:val="28"/>
          <w:szCs w:val="28"/>
        </w:rPr>
      </w:pPr>
    </w:p>
    <w:p w14:paraId="5C640CB2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05480234" w14:textId="77777777" w:rsidR="00DB63A2" w:rsidRPr="00262C24" w:rsidRDefault="00DB63A2" w:rsidP="00DB63A2">
      <w:pPr>
        <w:shd w:val="clear" w:color="auto" w:fill="FFFFFF"/>
        <w:spacing w:after="200"/>
        <w:ind w:firstLine="510"/>
        <w:jc w:val="center"/>
        <w:rPr>
          <w:rFonts w:ascii="Times New Roman" w:eastAsia="Calibri" w:hAnsi="Times New Roman" w:cs="Times New Roman"/>
          <w:b/>
          <w:color w:val="000000"/>
          <w:sz w:val="28"/>
          <w:szCs w:val="28"/>
        </w:rPr>
      </w:pPr>
      <w:r w:rsidRPr="00262C24">
        <w:rPr>
          <w:rFonts w:ascii="Times New Roman" w:eastAsia="Calibri" w:hAnsi="Times New Roman" w:cs="Times New Roman"/>
          <w:b/>
          <w:color w:val="000000"/>
          <w:sz w:val="28"/>
          <w:szCs w:val="28"/>
        </w:rPr>
        <w:t>Лабораторная работа №1</w:t>
      </w:r>
    </w:p>
    <w:p w14:paraId="368929D5" w14:textId="77777777" w:rsidR="00DB63A2" w:rsidRPr="00262C24" w:rsidRDefault="00DB63A2" w:rsidP="00DB63A2">
      <w:pPr>
        <w:spacing w:after="20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62C24">
        <w:rPr>
          <w:rFonts w:ascii="Times New Roman" w:hAnsi="Times New Roman" w:cs="Times New Roman"/>
          <w:b/>
          <w:bCs/>
          <w:sz w:val="28"/>
          <w:szCs w:val="28"/>
        </w:rPr>
        <w:t>Знакомство с ОС: установка и аппаратная конфигурация</w:t>
      </w:r>
    </w:p>
    <w:p w14:paraId="471698E9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48F4F5E4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889FE19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0E5EFDA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02F7840" w14:textId="77777777" w:rsidR="00DB63A2" w:rsidRPr="00262C24" w:rsidRDefault="00DB63A2" w:rsidP="00DB63A2">
      <w:pPr>
        <w:spacing w:after="200"/>
        <w:ind w:firstLine="51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262C24">
        <w:rPr>
          <w:rFonts w:ascii="Times New Roman" w:eastAsia="Calibri" w:hAnsi="Times New Roman" w:cs="Times New Roman"/>
          <w:sz w:val="28"/>
          <w:szCs w:val="28"/>
        </w:rPr>
        <w:t xml:space="preserve">Выполнил: </w:t>
      </w:r>
    </w:p>
    <w:p w14:paraId="68252B54" w14:textId="3D847ED5" w:rsidR="00DB63A2" w:rsidRPr="00262C24" w:rsidRDefault="00DB63A2" w:rsidP="00DB63A2">
      <w:pPr>
        <w:spacing w:after="200"/>
        <w:ind w:firstLine="51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262C24">
        <w:rPr>
          <w:rFonts w:ascii="Times New Roman" w:eastAsia="Calibri" w:hAnsi="Times New Roman" w:cs="Times New Roman"/>
          <w:sz w:val="28"/>
          <w:szCs w:val="28"/>
        </w:rPr>
        <w:t xml:space="preserve">Студент 3 курса </w:t>
      </w:r>
      <w:r w:rsidR="00E629D8" w:rsidRPr="00262C24">
        <w:rPr>
          <w:rFonts w:ascii="Times New Roman" w:eastAsia="Calibri" w:hAnsi="Times New Roman" w:cs="Times New Roman"/>
          <w:sz w:val="28"/>
          <w:szCs w:val="28"/>
        </w:rPr>
        <w:t xml:space="preserve">6 </w:t>
      </w:r>
      <w:r w:rsidRPr="00262C24">
        <w:rPr>
          <w:rFonts w:ascii="Times New Roman" w:eastAsia="Calibri" w:hAnsi="Times New Roman" w:cs="Times New Roman"/>
          <w:sz w:val="28"/>
          <w:szCs w:val="28"/>
        </w:rPr>
        <w:t>группы ФИТ</w:t>
      </w:r>
    </w:p>
    <w:p w14:paraId="74FC2DEC" w14:textId="398C44C7" w:rsidR="00DB63A2" w:rsidRPr="00262C24" w:rsidRDefault="00E629D8" w:rsidP="00DB63A2">
      <w:pPr>
        <w:spacing w:after="200"/>
        <w:ind w:firstLine="510"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262C24">
        <w:rPr>
          <w:rFonts w:ascii="Times New Roman" w:eastAsia="Calibri" w:hAnsi="Times New Roman" w:cs="Times New Roman"/>
          <w:sz w:val="28"/>
          <w:szCs w:val="28"/>
        </w:rPr>
        <w:t>Коробов Егор Олегович</w:t>
      </w:r>
    </w:p>
    <w:p w14:paraId="097AB2F8" w14:textId="77777777" w:rsidR="00DB63A2" w:rsidRPr="00262C24" w:rsidRDefault="00DB63A2" w:rsidP="00DB63A2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43308DDD" w14:textId="77777777" w:rsidR="00DB63A2" w:rsidRPr="00262C24" w:rsidRDefault="00DB63A2" w:rsidP="00DB63A2">
      <w:pPr>
        <w:spacing w:after="200"/>
        <w:ind w:firstLine="510"/>
        <w:rPr>
          <w:rFonts w:ascii="Times New Roman" w:eastAsia="Calibri" w:hAnsi="Times New Roman" w:cs="Times New Roman"/>
          <w:sz w:val="28"/>
          <w:szCs w:val="28"/>
        </w:rPr>
      </w:pPr>
    </w:p>
    <w:p w14:paraId="38BF32D9" w14:textId="77777777" w:rsidR="00DB63A2" w:rsidRPr="00262C24" w:rsidRDefault="00DB63A2" w:rsidP="00DB63A2">
      <w:pPr>
        <w:spacing w:after="200"/>
        <w:rPr>
          <w:rFonts w:ascii="Times New Roman" w:eastAsia="Calibri" w:hAnsi="Times New Roman" w:cs="Times New Roman"/>
          <w:sz w:val="28"/>
          <w:szCs w:val="28"/>
        </w:rPr>
      </w:pPr>
    </w:p>
    <w:p w14:paraId="1A0E8753" w14:textId="77777777" w:rsidR="00DB63A2" w:rsidRPr="00262C24" w:rsidRDefault="00DB63A2" w:rsidP="00DB63A2">
      <w:pPr>
        <w:spacing w:after="200"/>
        <w:rPr>
          <w:rFonts w:ascii="Times New Roman" w:eastAsia="Calibri" w:hAnsi="Times New Roman" w:cs="Times New Roman"/>
          <w:sz w:val="28"/>
          <w:szCs w:val="28"/>
        </w:rPr>
      </w:pPr>
    </w:p>
    <w:p w14:paraId="3A6A427C" w14:textId="77777777" w:rsidR="00DB63A2" w:rsidRPr="00262C24" w:rsidRDefault="00DB63A2" w:rsidP="00DB63A2">
      <w:pPr>
        <w:spacing w:after="200"/>
        <w:rPr>
          <w:rFonts w:ascii="Times New Roman" w:eastAsia="Calibri" w:hAnsi="Times New Roman" w:cs="Times New Roman"/>
          <w:sz w:val="28"/>
          <w:szCs w:val="28"/>
        </w:rPr>
      </w:pPr>
    </w:p>
    <w:p w14:paraId="198565E4" w14:textId="77777777" w:rsidR="00DB63A2" w:rsidRPr="00262C24" w:rsidRDefault="00DB63A2" w:rsidP="00DB63A2">
      <w:pPr>
        <w:spacing w:after="200"/>
        <w:rPr>
          <w:rFonts w:ascii="Times New Roman" w:eastAsia="Calibri" w:hAnsi="Times New Roman" w:cs="Times New Roman"/>
          <w:sz w:val="28"/>
          <w:szCs w:val="28"/>
        </w:rPr>
      </w:pPr>
    </w:p>
    <w:p w14:paraId="2DA2A350" w14:textId="77777777" w:rsidR="00DB63A2" w:rsidRPr="00262C24" w:rsidRDefault="00DB63A2" w:rsidP="00DB63A2">
      <w:pPr>
        <w:spacing w:after="200"/>
        <w:rPr>
          <w:rFonts w:ascii="Times New Roman" w:eastAsia="Calibri" w:hAnsi="Times New Roman" w:cs="Times New Roman"/>
          <w:sz w:val="28"/>
          <w:szCs w:val="28"/>
        </w:rPr>
      </w:pPr>
    </w:p>
    <w:p w14:paraId="777BDADA" w14:textId="317ADBEC" w:rsidR="00DB63A2" w:rsidRPr="00694BF6" w:rsidRDefault="00DB63A2" w:rsidP="00262C24">
      <w:pPr>
        <w:spacing w:after="200"/>
        <w:ind w:firstLine="510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262C24">
        <w:rPr>
          <w:rFonts w:ascii="Times New Roman" w:eastAsia="Calibri" w:hAnsi="Times New Roman" w:cs="Times New Roman"/>
          <w:sz w:val="28"/>
          <w:szCs w:val="28"/>
        </w:rPr>
        <w:t>2025 г.</w:t>
      </w:r>
      <w:bookmarkStart w:id="0" w:name="_Toc198413550"/>
    </w:p>
    <w:p w14:paraId="22E617ED" w14:textId="01AD7C07" w:rsidR="00DB63A2" w:rsidRPr="006F193C" w:rsidRDefault="00DB63A2" w:rsidP="00DB63A2">
      <w:pPr>
        <w:pStyle w:val="af3"/>
        <w:spacing w:before="0"/>
        <w:jc w:val="center"/>
        <w:rPr>
          <w:lang w:val="ru-RU"/>
        </w:rPr>
      </w:pPr>
      <w:r w:rsidRPr="006F193C">
        <w:rPr>
          <w:lang w:val="ru-RU"/>
        </w:rPr>
        <w:lastRenderedPageBreak/>
        <w:t>В</w:t>
      </w:r>
      <w:bookmarkEnd w:id="0"/>
      <w:r w:rsidRPr="006F193C">
        <w:rPr>
          <w:lang w:val="ru-RU"/>
        </w:rPr>
        <w:t>ведение</w:t>
      </w:r>
    </w:p>
    <w:p w14:paraId="70309E42" w14:textId="77777777" w:rsidR="00DB63A2" w:rsidRPr="008A4468" w:rsidRDefault="00DB63A2" w:rsidP="00CB7E5A">
      <w:pPr>
        <w:pStyle w:val="af2"/>
        <w:rPr>
          <w:rFonts w:eastAsia="Times New Roman"/>
          <w:lang w:eastAsia="ru-RU"/>
        </w:rPr>
      </w:pPr>
      <w:r w:rsidRPr="0003572A">
        <w:rPr>
          <w:b/>
          <w:bCs/>
        </w:rPr>
        <w:t>Цель работы</w:t>
      </w:r>
      <w:r>
        <w:rPr>
          <w:b/>
          <w:bCs/>
        </w:rPr>
        <w:t xml:space="preserve">: </w:t>
      </w:r>
      <w:r w:rsidRPr="00917D9E">
        <w:t>освоить процесс установки операционной системы, получить навыки базовой настройки и конфигурации. Научиться создавать пользовательские учётные записи и подготовить рабочее место для типовых задач.</w:t>
      </w:r>
    </w:p>
    <w:p w14:paraId="14344EE7" w14:textId="77777777" w:rsidR="00DB63A2" w:rsidRPr="00160ABB" w:rsidRDefault="00DB63A2" w:rsidP="00CB7E5A">
      <w:pPr>
        <w:pStyle w:val="af2"/>
        <w:rPr>
          <w:b/>
          <w:lang w:eastAsia="ru-RU"/>
        </w:rPr>
      </w:pPr>
      <w:r w:rsidRPr="00160ABB">
        <w:rPr>
          <w:b/>
          <w:lang w:eastAsia="ru-RU"/>
        </w:rPr>
        <w:t>Постановка задачи:</w:t>
      </w:r>
    </w:p>
    <w:p w14:paraId="35C3B063" w14:textId="77777777" w:rsidR="00DB63A2" w:rsidRPr="00200165" w:rsidRDefault="00DB63A2" w:rsidP="00262C24">
      <w:pPr>
        <w:pStyle w:val="af2"/>
        <w:numPr>
          <w:ilvl w:val="0"/>
          <w:numId w:val="11"/>
        </w:numPr>
        <w:ind w:left="0" w:firstLine="709"/>
        <w:rPr>
          <w:szCs w:val="28"/>
        </w:rPr>
      </w:pPr>
      <w:r w:rsidRPr="00200165">
        <w:rPr>
          <w:szCs w:val="28"/>
        </w:rPr>
        <w:t>Установить операционную систему семейства Windows NT, документируя ключевые этапы процесса.</w:t>
      </w:r>
    </w:p>
    <w:p w14:paraId="2F528FD8" w14:textId="77777777" w:rsidR="00DB63A2" w:rsidRPr="008A4468" w:rsidRDefault="00DB63A2" w:rsidP="00262C24">
      <w:pPr>
        <w:pStyle w:val="af2"/>
        <w:numPr>
          <w:ilvl w:val="0"/>
          <w:numId w:val="11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8A4468">
        <w:rPr>
          <w:rFonts w:eastAsia="Times New Roman" w:cs="Times New Roman"/>
          <w:szCs w:val="28"/>
          <w:lang w:eastAsia="ru-RU"/>
        </w:rPr>
        <w:t>Установить операционную систему семейства Linux, обеспечив режим Dual Boot с ранее установленной ОС Windows.</w:t>
      </w:r>
    </w:p>
    <w:p w14:paraId="0D652F0F" w14:textId="77777777" w:rsidR="00DB63A2" w:rsidRPr="008A4468" w:rsidRDefault="00DB63A2" w:rsidP="00262C24">
      <w:pPr>
        <w:pStyle w:val="af2"/>
        <w:numPr>
          <w:ilvl w:val="0"/>
          <w:numId w:val="11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8A4468">
        <w:rPr>
          <w:rFonts w:eastAsia="Times New Roman" w:cs="Times New Roman"/>
          <w:szCs w:val="28"/>
          <w:lang w:eastAsia="ru-RU"/>
        </w:rPr>
        <w:t xml:space="preserve">Создать пользовательскую учётную запись с уникальным именем, сгенерированным на основе </w:t>
      </w:r>
      <w:proofErr w:type="spellStart"/>
      <w:r w:rsidRPr="008A4468">
        <w:rPr>
          <w:rFonts w:eastAsia="Times New Roman" w:cs="Times New Roman"/>
          <w:szCs w:val="28"/>
          <w:lang w:eastAsia="ru-RU"/>
        </w:rPr>
        <w:t>хеша</w:t>
      </w:r>
      <w:proofErr w:type="spellEnd"/>
      <w:r w:rsidRPr="008A4468">
        <w:rPr>
          <w:rFonts w:eastAsia="Times New Roman" w:cs="Times New Roman"/>
          <w:szCs w:val="28"/>
          <w:lang w:eastAsia="ru-RU"/>
        </w:rPr>
        <w:t xml:space="preserve"> ФИО по алгоритму JOAAT.</w:t>
      </w:r>
    </w:p>
    <w:p w14:paraId="7DCB00E7" w14:textId="77777777" w:rsidR="00DB63A2" w:rsidRPr="008A4468" w:rsidRDefault="00DB63A2" w:rsidP="00262C24">
      <w:pPr>
        <w:pStyle w:val="af2"/>
        <w:numPr>
          <w:ilvl w:val="0"/>
          <w:numId w:val="11"/>
        </w:numPr>
        <w:ind w:left="0" w:firstLine="709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Составление</w:t>
      </w:r>
      <w:r w:rsidRPr="008A4468">
        <w:rPr>
          <w:rFonts w:eastAsia="Times New Roman" w:cs="Times New Roman"/>
          <w:szCs w:val="28"/>
          <w:lang w:eastAsia="ru-RU"/>
        </w:rPr>
        <w:t xml:space="preserve"> рукотворной схемы согласно шинной архитектуре.</w:t>
      </w:r>
    </w:p>
    <w:p w14:paraId="6FEE8F6F" w14:textId="77777777" w:rsidR="00DB63A2" w:rsidRPr="008A4468" w:rsidRDefault="00DB63A2" w:rsidP="00262C24">
      <w:pPr>
        <w:pStyle w:val="af2"/>
        <w:numPr>
          <w:ilvl w:val="0"/>
          <w:numId w:val="11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8A4468">
        <w:rPr>
          <w:rFonts w:eastAsia="Times New Roman" w:cs="Times New Roman"/>
          <w:szCs w:val="28"/>
          <w:lang w:eastAsia="ru-RU"/>
        </w:rPr>
        <w:t>Подготовить отчёт, содержащий скриншоты всех этапов</w:t>
      </w:r>
      <w:r>
        <w:rPr>
          <w:rFonts w:eastAsia="Times New Roman" w:cs="Times New Roman"/>
          <w:szCs w:val="28"/>
          <w:lang w:eastAsia="ru-RU"/>
        </w:rPr>
        <w:t xml:space="preserve"> работы с подробными описаниями</w:t>
      </w:r>
      <w:r w:rsidRPr="008A4468">
        <w:rPr>
          <w:rFonts w:eastAsia="Times New Roman" w:cs="Times New Roman"/>
          <w:szCs w:val="28"/>
          <w:lang w:eastAsia="ru-RU"/>
        </w:rPr>
        <w:t>.</w:t>
      </w:r>
    </w:p>
    <w:p w14:paraId="2E01765C" w14:textId="77777777" w:rsidR="00DB63A2" w:rsidRPr="00160ABB" w:rsidRDefault="00DB63A2" w:rsidP="00CB7E5A">
      <w:pPr>
        <w:pStyle w:val="af2"/>
        <w:rPr>
          <w:b/>
          <w:lang w:eastAsia="ru-RU"/>
        </w:rPr>
      </w:pPr>
      <w:r w:rsidRPr="00160ABB">
        <w:rPr>
          <w:b/>
          <w:lang w:eastAsia="ru-RU"/>
        </w:rPr>
        <w:t>Используемые инструменты:</w:t>
      </w:r>
    </w:p>
    <w:p w14:paraId="09266398" w14:textId="6FB77887" w:rsidR="00DB63A2" w:rsidRPr="008A4468" w:rsidRDefault="00DB63A2" w:rsidP="00262C24">
      <w:pPr>
        <w:pStyle w:val="af2"/>
        <w:numPr>
          <w:ilvl w:val="0"/>
          <w:numId w:val="11"/>
        </w:numPr>
        <w:ind w:left="0" w:firstLine="709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val="en-US" w:eastAsia="ru-RU"/>
        </w:rPr>
        <w:t>C</w:t>
      </w:r>
      <w:proofErr w:type="spellStart"/>
      <w:r w:rsidRPr="008A4468">
        <w:rPr>
          <w:rFonts w:eastAsia="Times New Roman" w:cs="Times New Roman"/>
          <w:szCs w:val="28"/>
          <w:lang w:eastAsia="ru-RU"/>
        </w:rPr>
        <w:t>истема</w:t>
      </w:r>
      <w:proofErr w:type="spellEnd"/>
      <w:r w:rsidRPr="008A4468">
        <w:rPr>
          <w:rFonts w:eastAsia="Times New Roman" w:cs="Times New Roman"/>
          <w:szCs w:val="28"/>
          <w:lang w:eastAsia="ru-RU"/>
        </w:rPr>
        <w:t xml:space="preserve"> виртуализации (</w:t>
      </w:r>
      <w:r>
        <w:rPr>
          <w:rFonts w:eastAsia="Times New Roman" w:cs="Times New Roman"/>
          <w:szCs w:val="28"/>
          <w:lang w:val="en-US" w:eastAsia="ru-RU"/>
        </w:rPr>
        <w:t>Microsoft</w:t>
      </w:r>
      <w:r w:rsidRPr="004F0C46"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eastAsia="Times New Roman" w:cs="Times New Roman"/>
          <w:szCs w:val="28"/>
          <w:lang w:val="en-US" w:eastAsia="ru-RU"/>
        </w:rPr>
        <w:t>Hyper</w:t>
      </w:r>
      <w:r w:rsidRPr="004F0C46">
        <w:rPr>
          <w:rFonts w:eastAsia="Times New Roman" w:cs="Times New Roman"/>
          <w:szCs w:val="28"/>
          <w:lang w:eastAsia="ru-RU"/>
        </w:rPr>
        <w:t>-</w:t>
      </w:r>
      <w:r>
        <w:rPr>
          <w:rFonts w:eastAsia="Times New Roman" w:cs="Times New Roman"/>
          <w:szCs w:val="28"/>
          <w:lang w:val="en-US" w:eastAsia="ru-RU"/>
        </w:rPr>
        <w:t>V</w:t>
      </w:r>
      <w:r w:rsidRPr="008A4468">
        <w:rPr>
          <w:rFonts w:eastAsia="Times New Roman" w:cs="Times New Roman"/>
          <w:szCs w:val="28"/>
          <w:lang w:eastAsia="ru-RU"/>
        </w:rPr>
        <w:t>).</w:t>
      </w:r>
    </w:p>
    <w:p w14:paraId="20C76C3A" w14:textId="77777777" w:rsidR="00DB63A2" w:rsidRPr="008A4468" w:rsidRDefault="00DB63A2" w:rsidP="00262C24">
      <w:pPr>
        <w:pStyle w:val="af2"/>
        <w:numPr>
          <w:ilvl w:val="0"/>
          <w:numId w:val="11"/>
        </w:numPr>
        <w:ind w:left="0" w:firstLine="709"/>
        <w:rPr>
          <w:lang w:eastAsia="ru-RU"/>
        </w:rPr>
      </w:pPr>
      <w:r w:rsidRPr="008A4468">
        <w:rPr>
          <w:lang w:eastAsia="ru-RU"/>
        </w:rPr>
        <w:t xml:space="preserve">Дистрибутивы ОС </w:t>
      </w:r>
      <w:r w:rsidRPr="008A4468">
        <w:rPr>
          <w:lang w:val="en-US" w:eastAsia="ru-RU"/>
        </w:rPr>
        <w:t>Windows</w:t>
      </w:r>
      <w:r w:rsidRPr="008A4468">
        <w:rPr>
          <w:lang w:eastAsia="ru-RU"/>
        </w:rPr>
        <w:t xml:space="preserve"> </w:t>
      </w:r>
      <w:r w:rsidRPr="008A4468">
        <w:rPr>
          <w:lang w:val="en-US" w:eastAsia="ru-RU"/>
        </w:rPr>
        <w:t>NT</w:t>
      </w:r>
      <w:r w:rsidRPr="008A4468">
        <w:rPr>
          <w:lang w:eastAsia="ru-RU"/>
        </w:rPr>
        <w:t xml:space="preserve"> и </w:t>
      </w:r>
      <w:r w:rsidRPr="008A4468">
        <w:rPr>
          <w:lang w:val="en-US" w:eastAsia="ru-RU"/>
        </w:rPr>
        <w:t>Linux</w:t>
      </w:r>
      <w:r>
        <w:rPr>
          <w:lang w:eastAsia="ru-RU"/>
        </w:rPr>
        <w:t>.</w:t>
      </w:r>
    </w:p>
    <w:p w14:paraId="1D8FB4C7" w14:textId="77777777" w:rsidR="00DB63A2" w:rsidRPr="008A4468" w:rsidRDefault="00DB63A2" w:rsidP="00262C24">
      <w:pPr>
        <w:pStyle w:val="af2"/>
        <w:numPr>
          <w:ilvl w:val="0"/>
          <w:numId w:val="11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8A4468">
        <w:rPr>
          <w:rFonts w:eastAsia="Times New Roman" w:cs="Times New Roman"/>
          <w:szCs w:val="28"/>
          <w:lang w:eastAsia="ru-RU"/>
        </w:rPr>
        <w:t>GUI-утилиты для сбора информации об аппаратном обеспечении, такие как HWiNFO64 для Windows и аналогичные графические инструменты в Linux.</w:t>
      </w:r>
    </w:p>
    <w:p w14:paraId="2D17099D" w14:textId="77777777" w:rsidR="00DB63A2" w:rsidRDefault="00DB63A2" w:rsidP="00262C24">
      <w:pPr>
        <w:pStyle w:val="af2"/>
        <w:numPr>
          <w:ilvl w:val="0"/>
          <w:numId w:val="11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8A4468">
        <w:rPr>
          <w:rFonts w:eastAsia="Times New Roman" w:cs="Times New Roman"/>
          <w:szCs w:val="28"/>
          <w:lang w:eastAsia="ru-RU"/>
        </w:rPr>
        <w:t xml:space="preserve">Онлайн-генератор </w:t>
      </w:r>
      <w:proofErr w:type="spellStart"/>
      <w:r w:rsidRPr="008A4468">
        <w:rPr>
          <w:rFonts w:eastAsia="Times New Roman" w:cs="Times New Roman"/>
          <w:szCs w:val="28"/>
          <w:lang w:eastAsia="ru-RU"/>
        </w:rPr>
        <w:t>хешей</w:t>
      </w:r>
      <w:proofErr w:type="spellEnd"/>
      <w:r w:rsidRPr="008A4468">
        <w:rPr>
          <w:rFonts w:eastAsia="Times New Roman" w:cs="Times New Roman"/>
          <w:szCs w:val="28"/>
          <w:lang w:eastAsia="ru-RU"/>
        </w:rPr>
        <w:t xml:space="preserve"> (</w:t>
      </w:r>
      <w:proofErr w:type="spellStart"/>
      <w:r w:rsidRPr="008A4468">
        <w:rPr>
          <w:rFonts w:eastAsia="Times New Roman" w:cs="Times New Roman"/>
          <w:szCs w:val="28"/>
          <w:lang w:eastAsia="ru-RU"/>
        </w:rPr>
        <w:t>Sordum</w:t>
      </w:r>
      <w:proofErr w:type="spellEnd"/>
      <w:r w:rsidRPr="008A4468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Pr="008A4468">
        <w:rPr>
          <w:rFonts w:eastAsia="Times New Roman" w:cs="Times New Roman"/>
          <w:szCs w:val="28"/>
          <w:lang w:eastAsia="ru-RU"/>
        </w:rPr>
        <w:t>Hash</w:t>
      </w:r>
      <w:proofErr w:type="spellEnd"/>
      <w:r w:rsidRPr="008A4468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Pr="008A4468">
        <w:rPr>
          <w:rFonts w:eastAsia="Times New Roman" w:cs="Times New Roman"/>
          <w:szCs w:val="28"/>
          <w:lang w:eastAsia="ru-RU"/>
        </w:rPr>
        <w:t>Generator</w:t>
      </w:r>
      <w:proofErr w:type="spellEnd"/>
      <w:r w:rsidRPr="008A4468">
        <w:rPr>
          <w:rFonts w:eastAsia="Times New Roman" w:cs="Times New Roman"/>
          <w:szCs w:val="28"/>
          <w:lang w:eastAsia="ru-RU"/>
        </w:rPr>
        <w:t>) для создания имени пользователя.</w:t>
      </w:r>
    </w:p>
    <w:p w14:paraId="67D8A546" w14:textId="77777777" w:rsidR="00DB63A2" w:rsidRDefault="00DB63A2" w:rsidP="00DB63A2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7D495514" w14:textId="77777777" w:rsidR="00DB63A2" w:rsidRPr="00160ABB" w:rsidRDefault="00DB63A2" w:rsidP="00DB63A2">
      <w:pPr>
        <w:pStyle w:val="af3"/>
        <w:numPr>
          <w:ilvl w:val="0"/>
          <w:numId w:val="10"/>
        </w:numPr>
        <w:tabs>
          <w:tab w:val="num" w:pos="1068"/>
        </w:tabs>
        <w:rPr>
          <w:rFonts w:eastAsia="Times New Roman"/>
        </w:rPr>
      </w:pPr>
      <w:r>
        <w:rPr>
          <w:rFonts w:eastAsia="Times New Roman"/>
          <w:lang w:val="ru-RU"/>
        </w:rPr>
        <w:lastRenderedPageBreak/>
        <w:t>Установка систем</w:t>
      </w:r>
    </w:p>
    <w:p w14:paraId="0151DAA1" w14:textId="631A9485" w:rsidR="00DB63A2" w:rsidRDefault="004F0C46" w:rsidP="00DB63A2">
      <w:pPr>
        <w:pStyle w:val="af5"/>
        <w:numPr>
          <w:ilvl w:val="1"/>
          <w:numId w:val="10"/>
        </w:numPr>
        <w:tabs>
          <w:tab w:val="num" w:pos="1788"/>
        </w:tabs>
        <w:spacing w:before="360" w:after="240"/>
        <w:ind w:left="1788" w:hanging="360"/>
        <w:rPr>
          <w:rFonts w:eastAsia="Times New Roman"/>
          <w:lang w:val="en-US"/>
        </w:rPr>
      </w:pPr>
      <w:r>
        <w:rPr>
          <w:rFonts w:eastAsia="Times New Roman"/>
        </w:rPr>
        <w:t xml:space="preserve"> </w:t>
      </w:r>
      <w:r w:rsidR="00DB63A2">
        <w:rPr>
          <w:rFonts w:eastAsia="Times New Roman"/>
        </w:rPr>
        <w:t xml:space="preserve">Основные этапы установки </w:t>
      </w:r>
      <w:r w:rsidR="00DB63A2">
        <w:rPr>
          <w:rFonts w:eastAsia="Times New Roman"/>
          <w:lang w:val="en-US"/>
        </w:rPr>
        <w:t>Windows</w:t>
      </w:r>
      <w:r w:rsidR="00DB63A2">
        <w:rPr>
          <w:rFonts w:eastAsia="Times New Roman"/>
        </w:rPr>
        <w:t xml:space="preserve"> 11</w:t>
      </w:r>
    </w:p>
    <w:p w14:paraId="3C3CF76E" w14:textId="2428D47F" w:rsidR="00DB63A2" w:rsidRDefault="00DB63A2" w:rsidP="00CB7E5A">
      <w:pPr>
        <w:pStyle w:val="af2"/>
      </w:pPr>
      <w:r>
        <w:t xml:space="preserve">Сперва в настройках </w:t>
      </w:r>
      <w:r w:rsidR="004F0C46">
        <w:t xml:space="preserve">виртуальной машины в </w:t>
      </w:r>
      <w:r w:rsidR="004F0C46">
        <w:rPr>
          <w:lang w:val="en-US"/>
        </w:rPr>
        <w:t>Hyper</w:t>
      </w:r>
      <w:r w:rsidR="004F0C46" w:rsidRPr="004F0C46">
        <w:t>-</w:t>
      </w:r>
      <w:r w:rsidR="004F0C46">
        <w:rPr>
          <w:lang w:val="en-US"/>
        </w:rPr>
        <w:t>V</w:t>
      </w:r>
      <w:r w:rsidRPr="006B7C70">
        <w:t xml:space="preserve"> </w:t>
      </w:r>
      <w:r>
        <w:t xml:space="preserve">к </w:t>
      </w:r>
      <w:r w:rsidR="004F0C46">
        <w:rPr>
          <w:lang w:val="en-US"/>
        </w:rPr>
        <w:t>SCSI</w:t>
      </w:r>
      <w:r w:rsidR="004F0C46" w:rsidRPr="004F0C46">
        <w:t>-</w:t>
      </w:r>
      <w:r w:rsidR="004F0C46">
        <w:t>Контроллеру</w:t>
      </w:r>
      <w:r>
        <w:t xml:space="preserve"> подключаем</w:t>
      </w:r>
      <w:r w:rsidR="004F0C46">
        <w:t xml:space="preserve"> дисковод с</w:t>
      </w:r>
      <w:r>
        <w:t xml:space="preserve"> образ</w:t>
      </w:r>
      <w:r w:rsidR="004F0C46">
        <w:t>ом</w:t>
      </w:r>
      <w:r>
        <w:t xml:space="preserve"> </w:t>
      </w:r>
      <w:r>
        <w:rPr>
          <w:lang w:val="en-US"/>
        </w:rPr>
        <w:t>Windows</w:t>
      </w:r>
      <w:r w:rsidRPr="006B7C70">
        <w:t xml:space="preserve"> 1</w:t>
      </w:r>
      <w:r w:rsidR="004F0C46">
        <w:t>0</w:t>
      </w:r>
      <w:r w:rsidRPr="006B7C70">
        <w:t xml:space="preserve"> (.</w:t>
      </w:r>
      <w:r>
        <w:rPr>
          <w:lang w:val="en-US"/>
        </w:rPr>
        <w:t>iso</w:t>
      </w:r>
      <w:r w:rsidRPr="006B7C70">
        <w:t xml:space="preserve"> </w:t>
      </w:r>
      <w:r>
        <w:t>файл</w:t>
      </w:r>
      <w:r w:rsidRPr="006B7C70">
        <w:t>)</w:t>
      </w:r>
      <w:r>
        <w:t>. После чего можно запускать виртуальную машину. Подготовка носителя представлена на рисунке 1.1.</w:t>
      </w:r>
    </w:p>
    <w:p w14:paraId="09ECFF7F" w14:textId="166E3B2A" w:rsidR="00DB63A2" w:rsidRDefault="004F0C46" w:rsidP="00DB63A2">
      <w:pPr>
        <w:spacing w:before="280" w:after="120"/>
        <w:jc w:val="center"/>
      </w:pPr>
      <w:r w:rsidRPr="004F0C46">
        <w:rPr>
          <w:noProof/>
        </w:rPr>
        <w:drawing>
          <wp:inline distT="0" distB="0" distL="0" distR="0" wp14:anchorId="1DE07202" wp14:editId="01194A9C">
            <wp:extent cx="3440808" cy="3275635"/>
            <wp:effectExtent l="0" t="0" r="762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61003" cy="3294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2637B" w14:textId="77777777" w:rsidR="00DB63A2" w:rsidRDefault="00DB63A2" w:rsidP="00262C24">
      <w:pPr>
        <w:pStyle w:val="af2"/>
        <w:spacing w:after="240" w:line="360" w:lineRule="auto"/>
        <w:jc w:val="center"/>
      </w:pPr>
      <w:r>
        <w:t>Рисунок 1.1 – Подготовка носителя</w:t>
      </w:r>
    </w:p>
    <w:p w14:paraId="307F564D" w14:textId="77777777" w:rsidR="00DB63A2" w:rsidRPr="006B7C70" w:rsidRDefault="00DB63A2" w:rsidP="00262C24">
      <w:pPr>
        <w:pStyle w:val="af2"/>
        <w:spacing w:before="360"/>
      </w:pPr>
      <w:r>
        <w:t xml:space="preserve">Запустился установщик </w:t>
      </w:r>
      <w:r>
        <w:rPr>
          <w:lang w:val="en-US"/>
        </w:rPr>
        <w:t>Windows</w:t>
      </w:r>
      <w:r w:rsidRPr="006B7C70">
        <w:t>.</w:t>
      </w:r>
      <w:r>
        <w:t xml:space="preserve"> На первом экране необходимо выбрать язык системы, формат времени и раскладку клавиатуры</w:t>
      </w:r>
      <w:r w:rsidRPr="006B7C70">
        <w:t xml:space="preserve">, </w:t>
      </w:r>
      <w:r>
        <w:t xml:space="preserve">представлено на рисунке </w:t>
      </w:r>
      <w:r w:rsidRPr="006B7C70">
        <w:t>1.2.</w:t>
      </w:r>
    </w:p>
    <w:p w14:paraId="201EA20A" w14:textId="0EB4EA1E" w:rsidR="00DB63A2" w:rsidRDefault="004F0C46" w:rsidP="00DB63A2">
      <w:pPr>
        <w:spacing w:before="280" w:after="120"/>
        <w:jc w:val="center"/>
      </w:pPr>
      <w:r w:rsidRPr="00833866">
        <w:rPr>
          <w:noProof/>
        </w:rPr>
        <w:drawing>
          <wp:inline distT="0" distB="0" distL="0" distR="0" wp14:anchorId="4D863BCB" wp14:editId="2556FB51">
            <wp:extent cx="3709686" cy="2778198"/>
            <wp:effectExtent l="0" t="0" r="5080" b="31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38506" cy="2799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6DD4A" w14:textId="6D7435C0" w:rsidR="00CE34A5" w:rsidRPr="00262C24" w:rsidRDefault="00DB63A2" w:rsidP="00CE34A5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262C24">
        <w:rPr>
          <w:rFonts w:ascii="Times New Roman" w:hAnsi="Times New Roman" w:cs="Times New Roman"/>
          <w:sz w:val="28"/>
          <w:szCs w:val="28"/>
        </w:rPr>
        <w:t>Рисунок 1.2 – Выбор языка, формата времени и раскладки клавиатуры</w:t>
      </w:r>
    </w:p>
    <w:p w14:paraId="405B66DC" w14:textId="350F4856" w:rsidR="00DB63A2" w:rsidRDefault="00DB63A2" w:rsidP="00CB7E5A">
      <w:pPr>
        <w:pStyle w:val="af2"/>
      </w:pPr>
      <w:r>
        <w:lastRenderedPageBreak/>
        <w:t xml:space="preserve">Далее необходимо выбрать нужную редакцию </w:t>
      </w:r>
      <w:r>
        <w:rPr>
          <w:lang w:val="en-US"/>
        </w:rPr>
        <w:t>Windows</w:t>
      </w:r>
      <w:r w:rsidRPr="00FB5662">
        <w:t xml:space="preserve"> 1</w:t>
      </w:r>
      <w:r w:rsidR="00CE34A5">
        <w:t>0</w:t>
      </w:r>
      <w:r w:rsidRPr="00FB5662">
        <w:t xml:space="preserve"> </w:t>
      </w:r>
      <w:r>
        <w:t>для установки. Выбор нужной редакции представлен на рисунке 1.3.</w:t>
      </w:r>
    </w:p>
    <w:p w14:paraId="0D85D546" w14:textId="473D0800" w:rsidR="00DB63A2" w:rsidRDefault="00CE34A5" w:rsidP="00DB63A2">
      <w:pPr>
        <w:spacing w:before="280" w:after="120"/>
        <w:jc w:val="center"/>
      </w:pPr>
      <w:r w:rsidRPr="00E33FDB">
        <w:rPr>
          <w:noProof/>
        </w:rPr>
        <w:drawing>
          <wp:inline distT="0" distB="0" distL="0" distR="0" wp14:anchorId="0B68CDE8" wp14:editId="4EAFF1F5">
            <wp:extent cx="4488872" cy="3413558"/>
            <wp:effectExtent l="0" t="0" r="698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93497" cy="341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39F9E" w14:textId="6D924EE8" w:rsidR="00DB63A2" w:rsidRPr="006F193C" w:rsidRDefault="00DB63A2" w:rsidP="00DB63A2">
      <w:pPr>
        <w:spacing w:before="120"/>
        <w:jc w:val="center"/>
      </w:pPr>
      <w:r>
        <w:t xml:space="preserve">Рисунок 1.3 – Выбор редакции </w:t>
      </w:r>
      <w:r>
        <w:rPr>
          <w:lang w:val="en-US"/>
        </w:rPr>
        <w:t>Windows</w:t>
      </w:r>
      <w:r w:rsidRPr="006F193C">
        <w:t xml:space="preserve"> 1</w:t>
      </w:r>
      <w:r w:rsidR="00CE34A5">
        <w:t>0</w:t>
      </w:r>
    </w:p>
    <w:p w14:paraId="3D1F4B49" w14:textId="77777777" w:rsidR="00DB63A2" w:rsidRDefault="00DB63A2" w:rsidP="00CB7E5A">
      <w:pPr>
        <w:pStyle w:val="af2"/>
      </w:pPr>
      <w:r>
        <w:t>Следующим этапом идёт разметка диска. Необходимо выбрать место установки ОС. Установщик сам создаст и отформатирует необходимые системные разделы. После этого этапа начинается процесс установки. Окно разметки диска представлено на рисунке 1.4.</w:t>
      </w:r>
    </w:p>
    <w:p w14:paraId="74981605" w14:textId="644B5ADA" w:rsidR="00DB63A2" w:rsidRDefault="00CE34A5" w:rsidP="00DB63A2">
      <w:pPr>
        <w:spacing w:before="280" w:after="120"/>
        <w:jc w:val="center"/>
      </w:pPr>
      <w:r w:rsidRPr="00E33FDB">
        <w:rPr>
          <w:noProof/>
        </w:rPr>
        <w:drawing>
          <wp:inline distT="0" distB="0" distL="0" distR="0" wp14:anchorId="39E9524F" wp14:editId="2AE293C6">
            <wp:extent cx="4826643" cy="381900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29837" cy="3821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1AA3E" w14:textId="77777777" w:rsidR="00DB63A2" w:rsidRDefault="00DB63A2" w:rsidP="00DB63A2">
      <w:pPr>
        <w:spacing w:before="120"/>
        <w:jc w:val="center"/>
      </w:pPr>
      <w:r>
        <w:t>Рисунок 1.4 – Выбор места установки</w:t>
      </w:r>
    </w:p>
    <w:p w14:paraId="343CB9B5" w14:textId="77777777" w:rsidR="00DB63A2" w:rsidRDefault="00DB63A2" w:rsidP="00CB7E5A">
      <w:pPr>
        <w:pStyle w:val="af2"/>
      </w:pPr>
      <w:r>
        <w:lastRenderedPageBreak/>
        <w:t>После окончания установки необходимо подтвердить регион. Система подгрузит правильные системы региональных стандартов и сервисов для выбранной страны. Выбор региона представлен на рисунке 1.5.</w:t>
      </w:r>
    </w:p>
    <w:p w14:paraId="18AD1C8A" w14:textId="77777777" w:rsidR="00DB63A2" w:rsidRDefault="00DB63A2" w:rsidP="00DB63A2">
      <w:pPr>
        <w:spacing w:before="120" w:after="120"/>
        <w:jc w:val="center"/>
      </w:pPr>
      <w:r w:rsidRPr="000F29D8">
        <w:rPr>
          <w:noProof/>
          <w:lang w:eastAsia="ru-RU"/>
        </w:rPr>
        <w:drawing>
          <wp:inline distT="0" distB="0" distL="0" distR="0" wp14:anchorId="03EB7235" wp14:editId="7A89188B">
            <wp:extent cx="4831189" cy="2982892"/>
            <wp:effectExtent l="0" t="0" r="762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68514" cy="3005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2C8E0F" w14:textId="77777777" w:rsidR="00DB63A2" w:rsidRPr="00262C24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262C24">
        <w:rPr>
          <w:rFonts w:ascii="Times New Roman" w:hAnsi="Times New Roman" w:cs="Times New Roman"/>
          <w:sz w:val="28"/>
          <w:szCs w:val="28"/>
        </w:rPr>
        <w:t>Рисунок 1.5 – Выбор региона</w:t>
      </w:r>
    </w:p>
    <w:p w14:paraId="7C52AA90" w14:textId="40A3CE45" w:rsidR="00DB63A2" w:rsidRDefault="00DB63A2" w:rsidP="00CB7E5A">
      <w:pPr>
        <w:pStyle w:val="af2"/>
        <w:rPr>
          <w:lang w:val="en-US"/>
        </w:rPr>
      </w:pPr>
      <w:r>
        <w:t xml:space="preserve">После этого необходимо создать учётную запись. В нашем случае была создана локальная учётная запись, без привязки к аккаунту </w:t>
      </w:r>
      <w:r>
        <w:rPr>
          <w:lang w:val="en-US"/>
        </w:rPr>
        <w:t>Microsoft</w:t>
      </w:r>
      <w:r>
        <w:t>. Создан</w:t>
      </w:r>
      <w:r w:rsidR="00CE34A5">
        <w:t>ие</w:t>
      </w:r>
      <w:r>
        <w:t xml:space="preserve"> локальн</w:t>
      </w:r>
      <w:r w:rsidR="00CE34A5">
        <w:t>ой</w:t>
      </w:r>
      <w:r>
        <w:t xml:space="preserve"> учётн</w:t>
      </w:r>
      <w:r w:rsidR="00CE34A5">
        <w:t>ой</w:t>
      </w:r>
      <w:r>
        <w:t xml:space="preserve"> запис</w:t>
      </w:r>
      <w:r w:rsidR="00CE34A5">
        <w:t>и</w:t>
      </w:r>
      <w:r>
        <w:t xml:space="preserve"> показан</w:t>
      </w:r>
      <w:r w:rsidR="00CE34A5">
        <w:t>о</w:t>
      </w:r>
      <w:r>
        <w:t xml:space="preserve"> на рисунке </w:t>
      </w:r>
      <w:r>
        <w:rPr>
          <w:lang w:val="en-US"/>
        </w:rPr>
        <w:t>1.6.</w:t>
      </w:r>
    </w:p>
    <w:p w14:paraId="0A6663B5" w14:textId="75DC8F64" w:rsidR="00DB63A2" w:rsidRDefault="00CE34A5" w:rsidP="00DB63A2">
      <w:pPr>
        <w:spacing w:before="280" w:after="120"/>
        <w:jc w:val="center"/>
        <w:rPr>
          <w:lang w:val="en-US"/>
        </w:rPr>
      </w:pPr>
      <w:r w:rsidRPr="004E4C20">
        <w:rPr>
          <w:noProof/>
        </w:rPr>
        <w:drawing>
          <wp:inline distT="0" distB="0" distL="0" distR="0" wp14:anchorId="2975EC3C" wp14:editId="712EC20C">
            <wp:extent cx="5040774" cy="3326210"/>
            <wp:effectExtent l="0" t="0" r="762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0552" cy="3332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BC0F1" w14:textId="351F664B" w:rsidR="00DB63A2" w:rsidRPr="00262C24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262C24">
        <w:rPr>
          <w:rFonts w:ascii="Times New Roman" w:hAnsi="Times New Roman" w:cs="Times New Roman"/>
          <w:sz w:val="28"/>
          <w:szCs w:val="28"/>
        </w:rPr>
        <w:t xml:space="preserve">Рисунок 1.6 – </w:t>
      </w:r>
      <w:r w:rsidR="00CE34A5" w:rsidRPr="00262C24">
        <w:rPr>
          <w:rFonts w:ascii="Times New Roman" w:hAnsi="Times New Roman" w:cs="Times New Roman"/>
          <w:sz w:val="28"/>
          <w:szCs w:val="28"/>
        </w:rPr>
        <w:t>Создание локальной учетной записи</w:t>
      </w:r>
    </w:p>
    <w:p w14:paraId="7EF59B23" w14:textId="44802EB0" w:rsidR="00DB63A2" w:rsidRDefault="00DB63A2" w:rsidP="00CB7E5A">
      <w:pPr>
        <w:pStyle w:val="af2"/>
      </w:pPr>
      <w:r>
        <w:t xml:space="preserve">Процесс установки </w:t>
      </w:r>
      <w:r>
        <w:rPr>
          <w:lang w:val="en-US"/>
        </w:rPr>
        <w:t>Windows</w:t>
      </w:r>
      <w:r w:rsidRPr="00C54F09">
        <w:t xml:space="preserve"> 1</w:t>
      </w:r>
      <w:r w:rsidR="00CE34A5">
        <w:t>0</w:t>
      </w:r>
      <w:r w:rsidRPr="00C54F09">
        <w:t xml:space="preserve"> </w:t>
      </w:r>
      <w:r>
        <w:t>завершён. Пользователь создан в соответствии с заданием.</w:t>
      </w:r>
    </w:p>
    <w:p w14:paraId="2F4D99C2" w14:textId="77777777" w:rsidR="00DB63A2" w:rsidRPr="00C54F09" w:rsidRDefault="00DB63A2" w:rsidP="00DB63A2">
      <w:pPr>
        <w:pStyle w:val="af5"/>
        <w:spacing w:before="0"/>
      </w:pPr>
      <w:r>
        <w:lastRenderedPageBreak/>
        <w:t xml:space="preserve">1.2 Основные этапы установки </w:t>
      </w:r>
      <w:r>
        <w:rPr>
          <w:lang w:val="en-US"/>
        </w:rPr>
        <w:t>Arch</w:t>
      </w:r>
      <w:r w:rsidRPr="00C54F09">
        <w:t xml:space="preserve"> </w:t>
      </w:r>
      <w:r>
        <w:rPr>
          <w:lang w:val="en-US"/>
        </w:rPr>
        <w:t>Linux</w:t>
      </w:r>
    </w:p>
    <w:p w14:paraId="4F106DAF" w14:textId="7946E1B9" w:rsidR="00DB63A2" w:rsidRDefault="00DB63A2" w:rsidP="00DB63A2">
      <w:pPr>
        <w:spacing w:before="240"/>
      </w:pPr>
      <w:r w:rsidRPr="00C54F09">
        <w:t>Сперва в настройках</w:t>
      </w:r>
      <w:r w:rsidR="00CE34A5">
        <w:t xml:space="preserve"> виртуальной</w:t>
      </w:r>
      <w:r w:rsidR="00CE34A5" w:rsidRPr="00CE34A5">
        <w:t xml:space="preserve"> </w:t>
      </w:r>
      <w:r w:rsidR="00CE34A5">
        <w:t xml:space="preserve">машины в </w:t>
      </w:r>
      <w:r w:rsidR="00CE34A5">
        <w:rPr>
          <w:lang w:val="en-US"/>
        </w:rPr>
        <w:t>Hyper</w:t>
      </w:r>
      <w:r w:rsidR="00CE34A5" w:rsidRPr="00CE34A5">
        <w:t>-</w:t>
      </w:r>
      <w:r w:rsidR="00CE34A5">
        <w:rPr>
          <w:lang w:val="en-US"/>
        </w:rPr>
        <w:t>V</w:t>
      </w:r>
      <w:r w:rsidRPr="00C54F09">
        <w:t xml:space="preserve"> к виртуальному </w:t>
      </w:r>
      <w:r w:rsidR="00CE34A5">
        <w:t xml:space="preserve">дисководу </w:t>
      </w:r>
      <w:r>
        <w:t xml:space="preserve">подключаем образ </w:t>
      </w:r>
      <w:r>
        <w:rPr>
          <w:lang w:val="en-US"/>
        </w:rPr>
        <w:t>Arch</w:t>
      </w:r>
      <w:r w:rsidRPr="00C54F09">
        <w:t xml:space="preserve"> </w:t>
      </w:r>
      <w:r>
        <w:rPr>
          <w:lang w:val="en-US"/>
        </w:rPr>
        <w:t>Linux</w:t>
      </w:r>
      <w:r w:rsidRPr="00C54F09">
        <w:t xml:space="preserve"> (.</w:t>
      </w:r>
      <w:proofErr w:type="spellStart"/>
      <w:r w:rsidRPr="00C54F09">
        <w:t>iso</w:t>
      </w:r>
      <w:proofErr w:type="spellEnd"/>
      <w:r w:rsidRPr="00C54F09">
        <w:t xml:space="preserve"> файл). После чего можно запускать виртуальную машину.</w:t>
      </w:r>
      <w:r w:rsidRPr="00265B38">
        <w:t xml:space="preserve"> </w:t>
      </w:r>
      <w:r>
        <w:t>Интерфейс рабочего инструмента для установки системы представлен на рисунке 1.7.</w:t>
      </w:r>
    </w:p>
    <w:p w14:paraId="444CB3FB" w14:textId="77777777" w:rsidR="00DB63A2" w:rsidRDefault="00DB63A2" w:rsidP="00DB63A2">
      <w:pPr>
        <w:spacing w:before="280" w:after="120"/>
        <w:jc w:val="center"/>
      </w:pPr>
      <w:r w:rsidRPr="00B65934">
        <w:rPr>
          <w:noProof/>
          <w:lang w:eastAsia="ru-RU"/>
        </w:rPr>
        <w:drawing>
          <wp:inline distT="0" distB="0" distL="0" distR="0" wp14:anchorId="668D87C2" wp14:editId="55A3D964">
            <wp:extent cx="3680749" cy="1749290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40641" cy="1777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1831E" w14:textId="77777777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1.7 – Интерфейс для установки системы</w:t>
      </w:r>
    </w:p>
    <w:p w14:paraId="0C820E5E" w14:textId="6E2EE8D1" w:rsidR="00C217CD" w:rsidRPr="00C217CD" w:rsidRDefault="00DB63A2" w:rsidP="00CB7E5A">
      <w:pPr>
        <w:pStyle w:val="af2"/>
      </w:pPr>
      <w:r>
        <w:t>После чего нужно разметить диски, правильно отформатировать разделы и настроить сеть.</w:t>
      </w:r>
      <w:r w:rsidR="00C217CD">
        <w:t xml:space="preserve"> В данной виртуальной машине используется виртуальный коммутатор, поэтому настройка сети не нужна. </w:t>
      </w:r>
      <w:r>
        <w:t xml:space="preserve"> </w:t>
      </w:r>
      <w:r w:rsidR="00C217CD">
        <w:t xml:space="preserve">Для проверки наличия подключения к сети можно воспользоваться утилитой </w:t>
      </w:r>
      <w:r w:rsidR="00C217CD">
        <w:rPr>
          <w:lang w:val="en-US"/>
        </w:rPr>
        <w:t>ping</w:t>
      </w:r>
      <w:r w:rsidR="00C217CD">
        <w:t xml:space="preserve"> как представлено на рисунке 1.8</w:t>
      </w:r>
      <w:r w:rsidR="00C217CD" w:rsidRPr="00C217CD">
        <w:t xml:space="preserve">. </w:t>
      </w:r>
    </w:p>
    <w:p w14:paraId="36BE4813" w14:textId="2B42F948" w:rsidR="00C217CD" w:rsidRDefault="00C217CD" w:rsidP="00C217CD">
      <w:pPr>
        <w:spacing w:before="280"/>
        <w:jc w:val="center"/>
      </w:pPr>
      <w:r w:rsidRPr="00715C43">
        <w:rPr>
          <w:noProof/>
        </w:rPr>
        <w:drawing>
          <wp:inline distT="0" distB="0" distL="0" distR="0" wp14:anchorId="436215EC" wp14:editId="4A787413">
            <wp:extent cx="5000263" cy="1241113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2754" cy="124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343E3" w14:textId="1391FD5C" w:rsidR="00C217CD" w:rsidRPr="00CE046B" w:rsidRDefault="00C217CD" w:rsidP="00C217CD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 xml:space="preserve">Рисунок 1.8 – Использование утилиты </w:t>
      </w:r>
      <w:r w:rsidRPr="00CE046B">
        <w:rPr>
          <w:rFonts w:ascii="Times New Roman" w:hAnsi="Times New Roman" w:cs="Times New Roman"/>
          <w:sz w:val="28"/>
          <w:szCs w:val="28"/>
          <w:lang w:val="en-US"/>
        </w:rPr>
        <w:t>ping</w:t>
      </w:r>
    </w:p>
    <w:p w14:paraId="482FF50F" w14:textId="1FAC3C35" w:rsidR="00DB63A2" w:rsidRPr="006F193C" w:rsidRDefault="00DB63A2" w:rsidP="00CB7E5A">
      <w:pPr>
        <w:pStyle w:val="af2"/>
      </w:pPr>
      <w:r>
        <w:t>Для просмотров диска используем команду</w:t>
      </w:r>
      <w:r w:rsidR="001A41EB">
        <w:t xml:space="preserve"> </w:t>
      </w:r>
      <w:proofErr w:type="spellStart"/>
      <w:proofErr w:type="gramStart"/>
      <w:r w:rsidR="001A41EB">
        <w:rPr>
          <w:lang w:val="en-US"/>
        </w:rPr>
        <w:t>fdisk</w:t>
      </w:r>
      <w:proofErr w:type="spellEnd"/>
      <w:r w:rsidR="001A41EB" w:rsidRPr="001A41EB">
        <w:t xml:space="preserve"> </w:t>
      </w:r>
      <w:r w:rsidR="001A41EB">
        <w:t xml:space="preserve"> </w:t>
      </w:r>
      <w:r w:rsidR="001A41EB" w:rsidRPr="001A41EB">
        <w:t>-</w:t>
      </w:r>
      <w:proofErr w:type="gramEnd"/>
      <w:r w:rsidR="001A41EB">
        <w:rPr>
          <w:lang w:val="en-US"/>
        </w:rPr>
        <w:t>l</w:t>
      </w:r>
      <w:r w:rsidR="001A41EB" w:rsidRPr="001A41EB">
        <w:t xml:space="preserve">. </w:t>
      </w:r>
      <w:r w:rsidR="001A41EB">
        <w:t xml:space="preserve">Далее выбираем для разметки диск </w:t>
      </w:r>
      <w:r w:rsidR="001A41EB" w:rsidRPr="001A41EB">
        <w:t>/</w:t>
      </w:r>
      <w:r w:rsidR="001A41EB">
        <w:rPr>
          <w:lang w:val="en-US"/>
        </w:rPr>
        <w:t>dev</w:t>
      </w:r>
      <w:r w:rsidR="001A41EB" w:rsidRPr="001A41EB">
        <w:t>/</w:t>
      </w:r>
      <w:proofErr w:type="spellStart"/>
      <w:r w:rsidR="001A41EB">
        <w:rPr>
          <w:lang w:val="en-US"/>
        </w:rPr>
        <w:t>sda</w:t>
      </w:r>
      <w:proofErr w:type="spellEnd"/>
      <w:r w:rsidR="001A41EB" w:rsidRPr="001A41EB">
        <w:t xml:space="preserve"> </w:t>
      </w:r>
      <w:r w:rsidR="001A41EB">
        <w:t xml:space="preserve">утилитой </w:t>
      </w:r>
      <w:proofErr w:type="spellStart"/>
      <w:r w:rsidR="001A41EB">
        <w:rPr>
          <w:lang w:val="en-US"/>
        </w:rPr>
        <w:t>fdisk</w:t>
      </w:r>
      <w:proofErr w:type="spellEnd"/>
      <w:r w:rsidRPr="00265B38">
        <w:t xml:space="preserve">. </w:t>
      </w:r>
      <w:r>
        <w:t>На рисунке 1.</w:t>
      </w:r>
      <w:r w:rsidR="001A41EB" w:rsidRPr="001A41EB">
        <w:t>9</w:t>
      </w:r>
      <w:r>
        <w:t xml:space="preserve"> представлено использование команды</w:t>
      </w:r>
      <w:r w:rsidR="001A41EB" w:rsidRPr="001A41EB">
        <w:t xml:space="preserve"> </w:t>
      </w:r>
      <w:proofErr w:type="spellStart"/>
      <w:r>
        <w:rPr>
          <w:lang w:val="en-US"/>
        </w:rPr>
        <w:t>fdisk</w:t>
      </w:r>
      <w:proofErr w:type="spellEnd"/>
      <w:r w:rsidR="001A41EB" w:rsidRPr="001A41EB">
        <w:t xml:space="preserve"> -</w:t>
      </w:r>
      <w:r w:rsidR="001A41EB">
        <w:rPr>
          <w:lang w:val="en-US"/>
        </w:rPr>
        <w:t>l</w:t>
      </w:r>
      <w:r w:rsidR="001A41EB">
        <w:t xml:space="preserve"> и </w:t>
      </w:r>
      <w:proofErr w:type="spellStart"/>
      <w:r w:rsidR="001A41EB">
        <w:rPr>
          <w:lang w:val="en-US"/>
        </w:rPr>
        <w:t>fdisk</w:t>
      </w:r>
      <w:proofErr w:type="spellEnd"/>
      <w:r w:rsidR="001A41EB" w:rsidRPr="001A41EB">
        <w:t xml:space="preserve"> /</w:t>
      </w:r>
      <w:r w:rsidR="001A41EB">
        <w:rPr>
          <w:lang w:val="en-US"/>
        </w:rPr>
        <w:t>dev</w:t>
      </w:r>
      <w:r w:rsidR="001A41EB" w:rsidRPr="001A41EB">
        <w:t>/</w:t>
      </w:r>
      <w:proofErr w:type="spellStart"/>
      <w:r w:rsidR="001A41EB">
        <w:rPr>
          <w:lang w:val="en-US"/>
        </w:rPr>
        <w:t>sda</w:t>
      </w:r>
      <w:proofErr w:type="spellEnd"/>
      <w:r w:rsidRPr="006F193C">
        <w:t>.</w:t>
      </w:r>
    </w:p>
    <w:p w14:paraId="72D90E26" w14:textId="7622DF83" w:rsidR="00DB63A2" w:rsidRDefault="001A41EB" w:rsidP="00DB63A2">
      <w:pPr>
        <w:spacing w:before="280" w:after="120"/>
        <w:jc w:val="center"/>
      </w:pPr>
      <w:r w:rsidRPr="005322E6">
        <w:rPr>
          <w:noProof/>
          <w:lang w:val="en-US"/>
        </w:rPr>
        <w:lastRenderedPageBreak/>
        <w:drawing>
          <wp:inline distT="0" distB="0" distL="0" distR="0" wp14:anchorId="32E5AACA" wp14:editId="467783D1">
            <wp:extent cx="3183038" cy="2602232"/>
            <wp:effectExtent l="0" t="0" r="0" b="762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91560" cy="2609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0AF82" w14:textId="04BF3B39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1.</w:t>
      </w:r>
      <w:r w:rsidR="001A41EB" w:rsidRPr="00CE046B">
        <w:rPr>
          <w:rFonts w:ascii="Times New Roman" w:hAnsi="Times New Roman" w:cs="Times New Roman"/>
          <w:sz w:val="28"/>
          <w:szCs w:val="28"/>
        </w:rPr>
        <w:t>9</w:t>
      </w:r>
      <w:r w:rsidRPr="00CE046B">
        <w:rPr>
          <w:rFonts w:ascii="Times New Roman" w:hAnsi="Times New Roman" w:cs="Times New Roman"/>
          <w:sz w:val="28"/>
          <w:szCs w:val="28"/>
        </w:rPr>
        <w:t xml:space="preserve"> – Просмотр дисков</w:t>
      </w:r>
      <w:r w:rsidR="001A41EB" w:rsidRPr="00CE046B">
        <w:rPr>
          <w:rFonts w:ascii="Times New Roman" w:hAnsi="Times New Roman" w:cs="Times New Roman"/>
          <w:sz w:val="28"/>
          <w:szCs w:val="28"/>
        </w:rPr>
        <w:t xml:space="preserve"> и выбор диска для разметки</w:t>
      </w:r>
    </w:p>
    <w:p w14:paraId="50309D72" w14:textId="0DAEEC93" w:rsidR="001A41EB" w:rsidRPr="001A41EB" w:rsidRDefault="001A41EB" w:rsidP="00CB7E5A">
      <w:pPr>
        <w:pStyle w:val="af2"/>
      </w:pPr>
      <w:r>
        <w:t xml:space="preserve">Далее создаем два раздела командой </w:t>
      </w:r>
      <w:r>
        <w:rPr>
          <w:lang w:val="en-US"/>
        </w:rPr>
        <w:t>n</w:t>
      </w:r>
      <w:r w:rsidRPr="001A41EB">
        <w:t xml:space="preserve">. </w:t>
      </w:r>
      <w:r>
        <w:t>Один раздел создается для корневого каталога, а второй – для домашней директории.</w:t>
      </w:r>
      <w:r w:rsidR="00944CF1">
        <w:t xml:space="preserve"> После создания используем команду </w:t>
      </w:r>
      <w:r w:rsidR="00944CF1">
        <w:rPr>
          <w:lang w:val="en-US"/>
        </w:rPr>
        <w:t>w</w:t>
      </w:r>
      <w:r w:rsidR="00944CF1" w:rsidRPr="00944CF1">
        <w:t xml:space="preserve"> </w:t>
      </w:r>
      <w:r w:rsidR="00944CF1">
        <w:t>для записи изменений и выхода из утилиты.</w:t>
      </w:r>
      <w:r>
        <w:t xml:space="preserve"> Создание разделов показано на рисунке 1.10</w:t>
      </w:r>
    </w:p>
    <w:p w14:paraId="18DCCEB6" w14:textId="69F2E937" w:rsidR="001A41EB" w:rsidRDefault="001A41EB" w:rsidP="001A41EB">
      <w:pPr>
        <w:spacing w:before="120"/>
        <w:jc w:val="center"/>
      </w:pPr>
      <w:r w:rsidRPr="001D190D">
        <w:rPr>
          <w:noProof/>
          <w:lang w:val="en-US"/>
        </w:rPr>
        <w:drawing>
          <wp:inline distT="0" distB="0" distL="0" distR="0" wp14:anchorId="26E9DFAA" wp14:editId="52E05703">
            <wp:extent cx="4728258" cy="136060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52550" cy="1367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A63D9" w14:textId="5BD037AE" w:rsidR="001A41EB" w:rsidRPr="00CE046B" w:rsidRDefault="001A41EB" w:rsidP="001A41EB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 xml:space="preserve">Рисунок 1.10 – Создание разделов. </w:t>
      </w:r>
    </w:p>
    <w:p w14:paraId="36F34E41" w14:textId="77777777" w:rsidR="00CE046B" w:rsidRDefault="00944CF1" w:rsidP="00CE046B">
      <w:pPr>
        <w:pStyle w:val="af2"/>
        <w:ind w:left="708"/>
      </w:pPr>
      <w:r>
        <w:t xml:space="preserve">Можем еще раз посмотреть разметку диска утилитой </w:t>
      </w:r>
      <w:proofErr w:type="spellStart"/>
      <w:r>
        <w:rPr>
          <w:lang w:val="en-US"/>
        </w:rPr>
        <w:t>fdisk</w:t>
      </w:r>
      <w:proofErr w:type="spellEnd"/>
      <w:r w:rsidRPr="00944CF1">
        <w:t xml:space="preserve"> -</w:t>
      </w:r>
      <w:r>
        <w:rPr>
          <w:lang w:val="en-US"/>
        </w:rPr>
        <w:t>l</w:t>
      </w:r>
      <w:r w:rsidRPr="00944CF1">
        <w:t xml:space="preserve"> </w:t>
      </w:r>
      <w:r>
        <w:t xml:space="preserve">для того, чтобы убедиться в правильности разметки. Использование утилиты </w:t>
      </w:r>
      <w:proofErr w:type="spellStart"/>
      <w:r>
        <w:rPr>
          <w:lang w:val="en-US"/>
        </w:rPr>
        <w:t>fdisk</w:t>
      </w:r>
      <w:proofErr w:type="spellEnd"/>
      <w:r w:rsidRPr="00944CF1">
        <w:t xml:space="preserve"> -</w:t>
      </w:r>
      <w:r>
        <w:rPr>
          <w:lang w:val="en-US"/>
        </w:rPr>
        <w:t>l</w:t>
      </w:r>
      <w:r w:rsidRPr="00944CF1">
        <w:t xml:space="preserve"> </w:t>
      </w:r>
      <w:r>
        <w:t>показано н</w:t>
      </w:r>
      <w:r w:rsidR="00CE046B">
        <w:t xml:space="preserve">а </w:t>
      </w:r>
      <w:r>
        <w:t>рисунке 1.11</w:t>
      </w:r>
    </w:p>
    <w:p w14:paraId="34E09A4A" w14:textId="4A01825F" w:rsidR="00944CF1" w:rsidRPr="00944CF1" w:rsidRDefault="00944CF1" w:rsidP="00CE046B">
      <w:pPr>
        <w:pStyle w:val="af2"/>
        <w:ind w:left="708"/>
      </w:pPr>
      <w:r w:rsidRPr="00342437">
        <w:rPr>
          <w:noProof/>
          <w:lang w:val="en-US"/>
        </w:rPr>
        <w:drawing>
          <wp:inline distT="0" distB="0" distL="0" distR="0" wp14:anchorId="1C55FC00" wp14:editId="30A0D6B4">
            <wp:extent cx="4380401" cy="2558005"/>
            <wp:effectExtent l="0" t="0" r="127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08753" cy="2574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.</w:t>
      </w:r>
    </w:p>
    <w:p w14:paraId="3AA3B196" w14:textId="4D02320B" w:rsidR="00944CF1" w:rsidRPr="00CE046B" w:rsidRDefault="00944CF1" w:rsidP="00944CF1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 xml:space="preserve">Рисунок 1.11 – Использование утилиты </w:t>
      </w:r>
      <w:proofErr w:type="spellStart"/>
      <w:r w:rsidRPr="00CE046B">
        <w:rPr>
          <w:rFonts w:ascii="Times New Roman" w:hAnsi="Times New Roman" w:cs="Times New Roman"/>
          <w:sz w:val="28"/>
          <w:szCs w:val="28"/>
          <w:lang w:val="en-US"/>
        </w:rPr>
        <w:t>fdisk</w:t>
      </w:r>
      <w:proofErr w:type="spellEnd"/>
      <w:r w:rsidRPr="00CE046B">
        <w:rPr>
          <w:rFonts w:ascii="Times New Roman" w:hAnsi="Times New Roman" w:cs="Times New Roman"/>
          <w:sz w:val="28"/>
          <w:szCs w:val="28"/>
        </w:rPr>
        <w:t xml:space="preserve"> -</w:t>
      </w:r>
      <w:r w:rsidRPr="00CE046B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CE046B">
        <w:rPr>
          <w:rFonts w:ascii="Times New Roman" w:hAnsi="Times New Roman" w:cs="Times New Roman"/>
          <w:sz w:val="28"/>
          <w:szCs w:val="28"/>
        </w:rPr>
        <w:t>.</w:t>
      </w:r>
    </w:p>
    <w:p w14:paraId="28967CC2" w14:textId="28CDCBC5" w:rsidR="00DB63A2" w:rsidRDefault="00DB63A2" w:rsidP="00CB7E5A">
      <w:pPr>
        <w:pStyle w:val="af2"/>
      </w:pPr>
      <w:r>
        <w:lastRenderedPageBreak/>
        <w:t>Далее необходимо отформатировать разделы</w:t>
      </w:r>
      <w:r w:rsidRPr="005B16DD">
        <w:t xml:space="preserve"> </w:t>
      </w:r>
      <w:r>
        <w:t xml:space="preserve">под файловую систему. Для этого применим команду </w:t>
      </w:r>
      <w:proofErr w:type="spellStart"/>
      <w:proofErr w:type="gramStart"/>
      <w:r>
        <w:rPr>
          <w:lang w:val="en-US"/>
        </w:rPr>
        <w:t>mkfs</w:t>
      </w:r>
      <w:proofErr w:type="spellEnd"/>
      <w:r w:rsidRPr="005B16DD">
        <w:t>.</w:t>
      </w:r>
      <w:proofErr w:type="spellStart"/>
      <w:r>
        <w:rPr>
          <w:lang w:val="en-US"/>
        </w:rPr>
        <w:t>ext</w:t>
      </w:r>
      <w:proofErr w:type="spellEnd"/>
      <w:proofErr w:type="gramEnd"/>
      <w:r w:rsidRPr="005B16DD">
        <w:t>4</w:t>
      </w:r>
      <w:r>
        <w:t xml:space="preserve">, эта команда создаёт файловую систему </w:t>
      </w:r>
      <w:proofErr w:type="spellStart"/>
      <w:r>
        <w:rPr>
          <w:lang w:val="en-US"/>
        </w:rPr>
        <w:t>ext</w:t>
      </w:r>
      <w:proofErr w:type="spellEnd"/>
      <w:r w:rsidRPr="005B16DD">
        <w:t xml:space="preserve">4 </w:t>
      </w:r>
      <w:r>
        <w:t>на раздел</w:t>
      </w:r>
      <w:r w:rsidR="00944CF1">
        <w:t>ах</w:t>
      </w:r>
      <w:r w:rsidRPr="005B16DD">
        <w:t xml:space="preserve">. </w:t>
      </w:r>
      <w:r>
        <w:t xml:space="preserve">Создание файловой системы представлено на рисунке </w:t>
      </w:r>
      <w:r w:rsidRPr="00944CF1">
        <w:t>1.</w:t>
      </w:r>
      <w:r>
        <w:t>1</w:t>
      </w:r>
      <w:r w:rsidR="000F5E5D">
        <w:t>2</w:t>
      </w:r>
      <w:r>
        <w:t>.</w:t>
      </w:r>
    </w:p>
    <w:p w14:paraId="303CD626" w14:textId="5B7F1122" w:rsidR="00DB63A2" w:rsidRDefault="00944CF1" w:rsidP="00DB63A2">
      <w:pPr>
        <w:spacing w:before="280" w:after="120"/>
        <w:jc w:val="center"/>
      </w:pPr>
      <w:r w:rsidRPr="00342437">
        <w:rPr>
          <w:noProof/>
        </w:rPr>
        <w:drawing>
          <wp:inline distT="0" distB="0" distL="0" distR="0" wp14:anchorId="34C13AC4" wp14:editId="6A213F75">
            <wp:extent cx="4184248" cy="2781150"/>
            <wp:effectExtent l="0" t="0" r="698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87447" cy="2783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04812" w14:textId="310B6D95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1.1</w:t>
      </w:r>
      <w:r w:rsidR="000F5E5D" w:rsidRPr="00CE046B">
        <w:rPr>
          <w:rFonts w:ascii="Times New Roman" w:hAnsi="Times New Roman" w:cs="Times New Roman"/>
          <w:sz w:val="28"/>
          <w:szCs w:val="28"/>
        </w:rPr>
        <w:t>2</w:t>
      </w:r>
      <w:r w:rsidRPr="00CE046B">
        <w:rPr>
          <w:rFonts w:ascii="Times New Roman" w:hAnsi="Times New Roman" w:cs="Times New Roman"/>
          <w:sz w:val="28"/>
          <w:szCs w:val="28"/>
        </w:rPr>
        <w:t xml:space="preserve"> – Создание файловой системы</w:t>
      </w:r>
    </w:p>
    <w:p w14:paraId="2509B355" w14:textId="74A8A34C" w:rsidR="00DB63A2" w:rsidRDefault="00DB63A2" w:rsidP="00CB7E5A">
      <w:pPr>
        <w:pStyle w:val="af2"/>
      </w:pPr>
      <w:r>
        <w:t xml:space="preserve">Следующим шагом будет смонтировать разделы для установки </w:t>
      </w:r>
      <w:r>
        <w:rPr>
          <w:lang w:val="en-US"/>
        </w:rPr>
        <w:t>Arch</w:t>
      </w:r>
      <w:r w:rsidRPr="00752C4E">
        <w:t xml:space="preserve"> </w:t>
      </w:r>
      <w:r>
        <w:rPr>
          <w:lang w:val="en-US"/>
        </w:rPr>
        <w:t>Linux</w:t>
      </w:r>
      <w:r>
        <w:t xml:space="preserve">. Используя команду </w:t>
      </w:r>
      <w:r>
        <w:rPr>
          <w:lang w:val="en-US"/>
        </w:rPr>
        <w:t>mount</w:t>
      </w:r>
      <w:r>
        <w:t xml:space="preserve"> для монтирования раздела в точк</w:t>
      </w:r>
      <w:r w:rsidR="00944CF1">
        <w:t>у</w:t>
      </w:r>
      <w:r>
        <w:t>.</w:t>
      </w:r>
      <w:r w:rsidR="00944CF1">
        <w:t xml:space="preserve"> Для разделов </w:t>
      </w:r>
      <w:r w:rsidR="00944CF1">
        <w:rPr>
          <w:lang w:val="en-US"/>
        </w:rPr>
        <w:t>home</w:t>
      </w:r>
      <w:r w:rsidR="00944CF1" w:rsidRPr="00944CF1">
        <w:t xml:space="preserve"> </w:t>
      </w:r>
      <w:r w:rsidR="00944CF1">
        <w:t xml:space="preserve">и </w:t>
      </w:r>
      <w:r w:rsidR="00944CF1">
        <w:rPr>
          <w:lang w:val="en-US"/>
        </w:rPr>
        <w:t>EFI</w:t>
      </w:r>
      <w:r w:rsidR="00944CF1" w:rsidRPr="00944CF1">
        <w:t xml:space="preserve"> </w:t>
      </w:r>
      <w:r w:rsidR="00944CF1">
        <w:t>предварительно создаем директории в корневом каталоге.</w:t>
      </w:r>
      <w:r>
        <w:t xml:space="preserve"> Основные этапы монтирования представлены на рисунке 1.1</w:t>
      </w:r>
      <w:r w:rsidR="000F5E5D">
        <w:t>3</w:t>
      </w:r>
      <w:r>
        <w:t>.</w:t>
      </w:r>
    </w:p>
    <w:p w14:paraId="003180BA" w14:textId="08D62DF9" w:rsidR="00DB63A2" w:rsidRDefault="00944CF1" w:rsidP="00DB63A2">
      <w:pPr>
        <w:spacing w:before="280" w:after="120"/>
        <w:jc w:val="center"/>
      </w:pPr>
      <w:r w:rsidRPr="00342437">
        <w:rPr>
          <w:noProof/>
        </w:rPr>
        <w:drawing>
          <wp:inline distT="0" distB="0" distL="0" distR="0" wp14:anchorId="1BAE5691" wp14:editId="1D3E319E">
            <wp:extent cx="3397169" cy="1389734"/>
            <wp:effectExtent l="0" t="0" r="0" b="12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08434" cy="1394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3FF92" w14:textId="454588A8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1.1</w:t>
      </w:r>
      <w:r w:rsidR="000F5E5D" w:rsidRPr="00CE046B">
        <w:rPr>
          <w:rFonts w:ascii="Times New Roman" w:hAnsi="Times New Roman" w:cs="Times New Roman"/>
          <w:sz w:val="28"/>
          <w:szCs w:val="28"/>
        </w:rPr>
        <w:t>3</w:t>
      </w:r>
      <w:r w:rsidRPr="00CE046B">
        <w:rPr>
          <w:rFonts w:ascii="Times New Roman" w:hAnsi="Times New Roman" w:cs="Times New Roman"/>
          <w:sz w:val="28"/>
          <w:szCs w:val="28"/>
        </w:rPr>
        <w:t xml:space="preserve"> – Монтирование разделов</w:t>
      </w:r>
    </w:p>
    <w:p w14:paraId="2E1026A9" w14:textId="4F2CC3CF" w:rsidR="00DB63A2" w:rsidRPr="009B5121" w:rsidRDefault="00DB63A2" w:rsidP="00CB7E5A">
      <w:pPr>
        <w:pStyle w:val="af2"/>
      </w:pPr>
      <w:r>
        <w:t xml:space="preserve">Далее необходимо установить базовые пакеты, используя команду </w:t>
      </w:r>
      <w:proofErr w:type="spellStart"/>
      <w:r>
        <w:rPr>
          <w:lang w:val="en-US"/>
        </w:rPr>
        <w:t>pacstrap</w:t>
      </w:r>
      <w:proofErr w:type="spellEnd"/>
      <w:r w:rsidRPr="00752C4E">
        <w:t xml:space="preserve">. </w:t>
      </w:r>
      <w:r>
        <w:t xml:space="preserve">Устанавливаем на смонтированный в </w:t>
      </w:r>
      <w:r w:rsidRPr="00752C4E">
        <w:t>/</w:t>
      </w:r>
      <w:proofErr w:type="spellStart"/>
      <w:r>
        <w:rPr>
          <w:lang w:val="en-US"/>
        </w:rPr>
        <w:t>mnt</w:t>
      </w:r>
      <w:proofErr w:type="spellEnd"/>
      <w:r>
        <w:t xml:space="preserve"> раздел. Использование </w:t>
      </w:r>
      <w:proofErr w:type="spellStart"/>
      <w:r>
        <w:rPr>
          <w:lang w:val="en-US"/>
        </w:rPr>
        <w:t>pacstrap</w:t>
      </w:r>
      <w:proofErr w:type="spellEnd"/>
      <w:r>
        <w:t xml:space="preserve"> представлено на рисунке </w:t>
      </w:r>
      <w:r w:rsidRPr="009B5121">
        <w:t>1.1</w:t>
      </w:r>
      <w:r w:rsidR="000F5E5D">
        <w:t>4</w:t>
      </w:r>
      <w:r w:rsidRPr="009B5121">
        <w:t>.</w:t>
      </w:r>
    </w:p>
    <w:p w14:paraId="3CA7E019" w14:textId="5A93C22F" w:rsidR="00DB63A2" w:rsidRDefault="00944CF1" w:rsidP="00DB63A2">
      <w:pPr>
        <w:spacing w:before="280" w:after="120"/>
        <w:jc w:val="center"/>
        <w:rPr>
          <w:lang w:val="en-US"/>
        </w:rPr>
      </w:pPr>
      <w:r w:rsidRPr="00A74CDF">
        <w:rPr>
          <w:noProof/>
        </w:rPr>
        <w:drawing>
          <wp:inline distT="0" distB="0" distL="0" distR="0" wp14:anchorId="718D64C1" wp14:editId="585F3E97">
            <wp:extent cx="5940425" cy="49847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E34F" w14:textId="33DAA546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1.1</w:t>
      </w:r>
      <w:r w:rsidR="000F5E5D" w:rsidRPr="00CE046B">
        <w:rPr>
          <w:rFonts w:ascii="Times New Roman" w:hAnsi="Times New Roman" w:cs="Times New Roman"/>
          <w:sz w:val="28"/>
          <w:szCs w:val="28"/>
        </w:rPr>
        <w:t>4</w:t>
      </w:r>
      <w:r w:rsidRPr="00CE046B">
        <w:rPr>
          <w:rFonts w:ascii="Times New Roman" w:hAnsi="Times New Roman" w:cs="Times New Roman"/>
          <w:sz w:val="28"/>
          <w:szCs w:val="28"/>
        </w:rPr>
        <w:t xml:space="preserve"> – Установка базовых пакетов</w:t>
      </w:r>
    </w:p>
    <w:p w14:paraId="13B8FCC2" w14:textId="27686BB2" w:rsidR="00DB63A2" w:rsidRDefault="00DB63A2" w:rsidP="00CB7E5A">
      <w:pPr>
        <w:pStyle w:val="af2"/>
      </w:pPr>
      <w:r>
        <w:t xml:space="preserve">После чего необходимо выполнить команду </w:t>
      </w:r>
      <w:proofErr w:type="spellStart"/>
      <w:r>
        <w:rPr>
          <w:lang w:val="en-US"/>
        </w:rPr>
        <w:t>genfstab</w:t>
      </w:r>
      <w:proofErr w:type="spellEnd"/>
      <w:r w:rsidRPr="00752C4E">
        <w:t xml:space="preserve"> </w:t>
      </w:r>
      <w:r>
        <w:t xml:space="preserve">для генерации файла </w:t>
      </w:r>
      <w:proofErr w:type="spellStart"/>
      <w:r>
        <w:rPr>
          <w:lang w:val="en-US"/>
        </w:rPr>
        <w:t>fstab</w:t>
      </w:r>
      <w:proofErr w:type="spellEnd"/>
      <w:r>
        <w:t xml:space="preserve">. Данная команда определяет, какие разделы мы смонтировали в </w:t>
      </w:r>
      <w:r w:rsidRPr="00206380">
        <w:t>/</w:t>
      </w:r>
      <w:proofErr w:type="spellStart"/>
      <w:r>
        <w:rPr>
          <w:lang w:val="en-US"/>
        </w:rPr>
        <w:t>mnt</w:t>
      </w:r>
      <w:proofErr w:type="spellEnd"/>
      <w:r>
        <w:t xml:space="preserve">. </w:t>
      </w:r>
      <w:r w:rsidRPr="00206380">
        <w:t>Она генерирует /</w:t>
      </w:r>
      <w:proofErr w:type="spellStart"/>
      <w:r w:rsidRPr="00206380">
        <w:t>etc</w:t>
      </w:r>
      <w:proofErr w:type="spellEnd"/>
      <w:r w:rsidRPr="00206380">
        <w:t>/</w:t>
      </w:r>
      <w:proofErr w:type="spellStart"/>
      <w:r w:rsidRPr="00206380">
        <w:t>fstab</w:t>
      </w:r>
      <w:proofErr w:type="spellEnd"/>
      <w:r w:rsidRPr="00206380">
        <w:t xml:space="preserve"> — это системный файл, который говорит Linux, какие разделы </w:t>
      </w:r>
      <w:r w:rsidRPr="00206380">
        <w:lastRenderedPageBreak/>
        <w:t>монтировать автоматически при каждой загрузке.</w:t>
      </w:r>
      <w:r>
        <w:t xml:space="preserve"> Использование команды </w:t>
      </w:r>
      <w:proofErr w:type="spellStart"/>
      <w:r>
        <w:rPr>
          <w:lang w:val="en-US"/>
        </w:rPr>
        <w:t>genfstab</w:t>
      </w:r>
      <w:proofErr w:type="spellEnd"/>
      <w:r>
        <w:rPr>
          <w:lang w:val="en-US"/>
        </w:rPr>
        <w:t xml:space="preserve"> </w:t>
      </w:r>
      <w:r>
        <w:t>представлено на рисунке 1.1</w:t>
      </w:r>
      <w:r w:rsidR="000F5E5D">
        <w:t>5</w:t>
      </w:r>
      <w:r>
        <w:t>.</w:t>
      </w:r>
    </w:p>
    <w:p w14:paraId="3AC554A6" w14:textId="3795865E" w:rsidR="00DB63A2" w:rsidRDefault="000F5E5D" w:rsidP="00DB63A2">
      <w:pPr>
        <w:spacing w:before="280" w:after="120"/>
        <w:jc w:val="center"/>
      </w:pPr>
      <w:r w:rsidRPr="00ED73E5">
        <w:rPr>
          <w:noProof/>
        </w:rPr>
        <w:drawing>
          <wp:inline distT="0" distB="0" distL="0" distR="0" wp14:anchorId="7E5095D1" wp14:editId="749072AD">
            <wp:extent cx="5940425" cy="270510"/>
            <wp:effectExtent l="0" t="0" r="317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D4AA8" w14:textId="3232C4DB" w:rsidR="00DB63A2" w:rsidRPr="00CE046B" w:rsidRDefault="00DB63A2" w:rsidP="00DB63A2">
      <w:pPr>
        <w:spacing w:before="120" w:after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1.1</w:t>
      </w:r>
      <w:r w:rsidR="000F5E5D" w:rsidRPr="00CE046B">
        <w:rPr>
          <w:rFonts w:ascii="Times New Roman" w:hAnsi="Times New Roman" w:cs="Times New Roman"/>
          <w:sz w:val="28"/>
          <w:szCs w:val="28"/>
        </w:rPr>
        <w:t>5</w:t>
      </w:r>
      <w:r w:rsidRPr="00CE046B">
        <w:rPr>
          <w:rFonts w:ascii="Times New Roman" w:hAnsi="Times New Roman" w:cs="Times New Roman"/>
          <w:sz w:val="28"/>
          <w:szCs w:val="28"/>
        </w:rPr>
        <w:t xml:space="preserve"> – Использование </w:t>
      </w:r>
      <w:proofErr w:type="spellStart"/>
      <w:r w:rsidRPr="00CE046B">
        <w:rPr>
          <w:rFonts w:ascii="Times New Roman" w:hAnsi="Times New Roman" w:cs="Times New Roman"/>
          <w:sz w:val="28"/>
          <w:szCs w:val="28"/>
          <w:lang w:val="en-US"/>
        </w:rPr>
        <w:t>genfstab</w:t>
      </w:r>
      <w:proofErr w:type="spellEnd"/>
    </w:p>
    <w:p w14:paraId="5D14ED23" w14:textId="167AA5A7" w:rsidR="000F5E5D" w:rsidRDefault="000F5E5D" w:rsidP="00CB7E5A">
      <w:pPr>
        <w:pStyle w:val="af2"/>
      </w:pPr>
      <w:r w:rsidRPr="00CE046B">
        <w:rPr>
          <w:rFonts w:cs="Times New Roman"/>
          <w:szCs w:val="28"/>
        </w:rPr>
        <w:t xml:space="preserve">Меняем корень системы командой </w:t>
      </w:r>
      <w:r w:rsidRPr="00CE046B">
        <w:rPr>
          <w:rFonts w:cs="Times New Roman"/>
          <w:szCs w:val="28"/>
          <w:lang w:val="en-US"/>
        </w:rPr>
        <w:t>arch</w:t>
      </w:r>
      <w:r w:rsidRPr="00CE046B">
        <w:rPr>
          <w:rFonts w:cs="Times New Roman"/>
          <w:szCs w:val="28"/>
        </w:rPr>
        <w:t>-</w:t>
      </w:r>
      <w:r w:rsidRPr="00CE046B">
        <w:rPr>
          <w:rFonts w:cs="Times New Roman"/>
          <w:szCs w:val="28"/>
          <w:lang w:val="en-US"/>
        </w:rPr>
        <w:t>chroot</w:t>
      </w:r>
      <w:r w:rsidRPr="00CE046B">
        <w:rPr>
          <w:rFonts w:cs="Times New Roman"/>
          <w:szCs w:val="28"/>
        </w:rPr>
        <w:t>. Т.к. сейчас</w:t>
      </w:r>
      <w:r>
        <w:t xml:space="preserve"> корень системы установлен на </w:t>
      </w:r>
      <w:r w:rsidRPr="00ED73E5">
        <w:t>/</w:t>
      </w:r>
      <w:r>
        <w:t xml:space="preserve">. После команды система будет использовать конфиги и команды из </w:t>
      </w:r>
      <w:proofErr w:type="spellStart"/>
      <w:r>
        <w:t>свежеустановленной</w:t>
      </w:r>
      <w:proofErr w:type="spellEnd"/>
      <w:r>
        <w:t xml:space="preserve"> системы из точки монтирования. Использование команды </w:t>
      </w:r>
      <w:r>
        <w:rPr>
          <w:lang w:val="en-US"/>
        </w:rPr>
        <w:t xml:space="preserve">arch-chroot </w:t>
      </w:r>
      <w:r>
        <w:t>представлено на рисунке 1.16.</w:t>
      </w:r>
    </w:p>
    <w:p w14:paraId="69806501" w14:textId="484BC2AF" w:rsidR="000F5E5D" w:rsidRDefault="000F5E5D" w:rsidP="000F5E5D">
      <w:pPr>
        <w:jc w:val="center"/>
        <w:rPr>
          <w:lang w:val="en-US"/>
        </w:rPr>
      </w:pPr>
      <w:r w:rsidRPr="00ED73E5">
        <w:rPr>
          <w:noProof/>
          <w:lang w:val="en-US"/>
        </w:rPr>
        <w:drawing>
          <wp:inline distT="0" distB="0" distL="0" distR="0" wp14:anchorId="1D78980E" wp14:editId="366E1AD1">
            <wp:extent cx="4153480" cy="523948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53480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A9E62" w14:textId="3F884116" w:rsidR="000F5E5D" w:rsidRPr="00CE046B" w:rsidRDefault="000F5E5D" w:rsidP="000F5E5D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 xml:space="preserve">Рисунок 1.16 – Использование команды </w:t>
      </w:r>
      <w:r w:rsidRPr="00CE046B">
        <w:rPr>
          <w:rFonts w:ascii="Times New Roman" w:hAnsi="Times New Roman" w:cs="Times New Roman"/>
          <w:sz w:val="28"/>
          <w:szCs w:val="28"/>
          <w:lang w:val="en-US"/>
        </w:rPr>
        <w:t>arch</w:t>
      </w:r>
      <w:r w:rsidRPr="00CE046B">
        <w:rPr>
          <w:rFonts w:ascii="Times New Roman" w:hAnsi="Times New Roman" w:cs="Times New Roman"/>
          <w:sz w:val="28"/>
          <w:szCs w:val="28"/>
        </w:rPr>
        <w:t>-</w:t>
      </w:r>
      <w:r w:rsidRPr="00CE046B">
        <w:rPr>
          <w:rFonts w:ascii="Times New Roman" w:hAnsi="Times New Roman" w:cs="Times New Roman"/>
          <w:sz w:val="28"/>
          <w:szCs w:val="28"/>
          <w:lang w:val="en-US"/>
        </w:rPr>
        <w:t>chroot</w:t>
      </w:r>
      <w:r w:rsidRPr="00CE046B">
        <w:rPr>
          <w:rFonts w:ascii="Times New Roman" w:hAnsi="Times New Roman" w:cs="Times New Roman"/>
          <w:sz w:val="28"/>
          <w:szCs w:val="28"/>
        </w:rPr>
        <w:t>.</w:t>
      </w:r>
    </w:p>
    <w:p w14:paraId="4C584FE2" w14:textId="49ED804F" w:rsidR="000F5E5D" w:rsidRDefault="00153045" w:rsidP="00CB7E5A">
      <w:pPr>
        <w:pStyle w:val="af2"/>
      </w:pPr>
      <w:r>
        <w:t xml:space="preserve">Далее командой </w:t>
      </w:r>
      <w:proofErr w:type="spellStart"/>
      <w:r>
        <w:rPr>
          <w:lang w:val="en-US"/>
        </w:rPr>
        <w:t>useradd</w:t>
      </w:r>
      <w:proofErr w:type="spellEnd"/>
      <w:r w:rsidRPr="00153045">
        <w:t xml:space="preserve"> </w:t>
      </w:r>
      <w:r>
        <w:t xml:space="preserve">создадим пользователя и добавим ему пароль командой </w:t>
      </w:r>
      <w:r>
        <w:rPr>
          <w:lang w:val="en-US"/>
        </w:rPr>
        <w:t>passwd</w:t>
      </w:r>
      <w:r w:rsidRPr="00153045">
        <w:t xml:space="preserve">. </w:t>
      </w:r>
      <w:r>
        <w:t>Создание пользователя показано на рисунке 1.17.</w:t>
      </w:r>
    </w:p>
    <w:p w14:paraId="7DC04BFF" w14:textId="55305F0F" w:rsidR="00153045" w:rsidRDefault="00153045" w:rsidP="00153045">
      <w:pPr>
        <w:jc w:val="center"/>
      </w:pPr>
      <w:r w:rsidRPr="00981CB5">
        <w:rPr>
          <w:noProof/>
          <w:lang w:val="en-US"/>
        </w:rPr>
        <w:drawing>
          <wp:inline distT="0" distB="0" distL="0" distR="0" wp14:anchorId="3BBBB22B" wp14:editId="2AAEEECB">
            <wp:extent cx="5239481" cy="1352739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39481" cy="1352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24DD8" w14:textId="2F0DE1FD" w:rsidR="000F5E5D" w:rsidRPr="00694BF6" w:rsidRDefault="00153045" w:rsidP="00CE046B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1.17 – Создание пользователя.</w:t>
      </w:r>
    </w:p>
    <w:p w14:paraId="1335ED85" w14:textId="0C9FAA83" w:rsidR="00DB63A2" w:rsidRDefault="00DB63A2" w:rsidP="00CB7E5A">
      <w:pPr>
        <w:pStyle w:val="af2"/>
      </w:pPr>
      <w:r>
        <w:t xml:space="preserve">Финальным шагом будет установка загрузчика </w:t>
      </w:r>
      <w:r>
        <w:rPr>
          <w:lang w:val="en-US"/>
        </w:rPr>
        <w:t>grub</w:t>
      </w:r>
      <w:r w:rsidRPr="00206380">
        <w:t xml:space="preserve">. </w:t>
      </w:r>
      <w:r>
        <w:t xml:space="preserve">Необходимо установить </w:t>
      </w:r>
      <w:r>
        <w:rPr>
          <w:lang w:val="en-US"/>
        </w:rPr>
        <w:t>grub</w:t>
      </w:r>
      <w:r w:rsidRPr="00206380">
        <w:t xml:space="preserve"> </w:t>
      </w:r>
      <w:r>
        <w:t xml:space="preserve">в </w:t>
      </w:r>
      <w:r>
        <w:rPr>
          <w:lang w:val="en-US"/>
        </w:rPr>
        <w:t>EFI</w:t>
      </w:r>
      <w:r w:rsidRPr="00206380">
        <w:t>-</w:t>
      </w:r>
      <w:r>
        <w:t xml:space="preserve">раздел. Смонтировать </w:t>
      </w:r>
      <w:r>
        <w:rPr>
          <w:lang w:val="en-US"/>
        </w:rPr>
        <w:t>EFI</w:t>
      </w:r>
      <w:r w:rsidRPr="00206380">
        <w:t>-</w:t>
      </w:r>
      <w:r>
        <w:t xml:space="preserve">раздел в папку уже внутри своей системы, чтобы загрузчик </w:t>
      </w:r>
      <w:r>
        <w:rPr>
          <w:lang w:val="en-US"/>
        </w:rPr>
        <w:t>grub</w:t>
      </w:r>
      <w:r>
        <w:t xml:space="preserve"> знал, куда записывать файлы. После чего через команду </w:t>
      </w:r>
      <w:r>
        <w:rPr>
          <w:lang w:val="en-US"/>
        </w:rPr>
        <w:t>grub</w:t>
      </w:r>
      <w:r w:rsidRPr="00206380">
        <w:t>-</w:t>
      </w:r>
      <w:r>
        <w:rPr>
          <w:lang w:val="en-US"/>
        </w:rPr>
        <w:t>install</w:t>
      </w:r>
      <w:r w:rsidRPr="00206380">
        <w:t xml:space="preserve"> </w:t>
      </w:r>
      <w:r>
        <w:t xml:space="preserve">запустить установщик </w:t>
      </w:r>
      <w:r>
        <w:rPr>
          <w:lang w:val="en-US"/>
        </w:rPr>
        <w:t>grub</w:t>
      </w:r>
      <w:r>
        <w:t>.</w:t>
      </w:r>
      <w:r w:rsidRPr="006F193C">
        <w:t xml:space="preserve"> </w:t>
      </w:r>
      <w:r>
        <w:t>На рисунке 1.1</w:t>
      </w:r>
      <w:r w:rsidR="00153045">
        <w:t>8</w:t>
      </w:r>
      <w:r>
        <w:t xml:space="preserve"> представлена установка </w:t>
      </w:r>
      <w:r>
        <w:rPr>
          <w:lang w:val="en-US"/>
        </w:rPr>
        <w:t>grub</w:t>
      </w:r>
      <w:r>
        <w:t>.</w:t>
      </w:r>
    </w:p>
    <w:p w14:paraId="16E5BCAB" w14:textId="77777777" w:rsidR="00DB63A2" w:rsidRDefault="00DB63A2" w:rsidP="00DB63A2">
      <w:pPr>
        <w:spacing w:before="280" w:after="120"/>
        <w:jc w:val="center"/>
      </w:pPr>
      <w:r w:rsidRPr="00DE5AAF">
        <w:rPr>
          <w:noProof/>
          <w:lang w:eastAsia="ru-RU"/>
        </w:rPr>
        <w:drawing>
          <wp:inline distT="0" distB="0" distL="0" distR="0" wp14:anchorId="02038587" wp14:editId="5DA9D3D4">
            <wp:extent cx="5798348" cy="497711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27358" cy="586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3AC30" w14:textId="60A42BDB" w:rsidR="00DB63A2" w:rsidRPr="00CE046B" w:rsidRDefault="00DB63A2" w:rsidP="00DB63A2">
      <w:pPr>
        <w:spacing w:before="120" w:after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1.1</w:t>
      </w:r>
      <w:r w:rsidR="00153045" w:rsidRPr="00CE046B">
        <w:rPr>
          <w:rFonts w:ascii="Times New Roman" w:hAnsi="Times New Roman" w:cs="Times New Roman"/>
          <w:sz w:val="28"/>
          <w:szCs w:val="28"/>
        </w:rPr>
        <w:t>8</w:t>
      </w:r>
      <w:r w:rsidRPr="00CE046B">
        <w:rPr>
          <w:rFonts w:ascii="Times New Roman" w:hAnsi="Times New Roman" w:cs="Times New Roman"/>
          <w:sz w:val="28"/>
          <w:szCs w:val="28"/>
        </w:rPr>
        <w:t xml:space="preserve"> – Установка </w:t>
      </w:r>
      <w:r w:rsidRPr="00CE046B">
        <w:rPr>
          <w:rFonts w:ascii="Times New Roman" w:hAnsi="Times New Roman" w:cs="Times New Roman"/>
          <w:sz w:val="28"/>
          <w:szCs w:val="28"/>
          <w:lang w:val="en-US"/>
        </w:rPr>
        <w:t>grub</w:t>
      </w:r>
    </w:p>
    <w:p w14:paraId="6A5A4B1D" w14:textId="3F36EE3B" w:rsidR="00153045" w:rsidRDefault="00153045" w:rsidP="00CB7E5A">
      <w:pPr>
        <w:pStyle w:val="af2"/>
      </w:pPr>
      <w:r>
        <w:t xml:space="preserve">Далее используем команду </w:t>
      </w:r>
      <w:r>
        <w:rPr>
          <w:lang w:val="en-US"/>
        </w:rPr>
        <w:t>grub</w:t>
      </w:r>
      <w:r w:rsidRPr="00153045">
        <w:t>-</w:t>
      </w:r>
      <w:proofErr w:type="spellStart"/>
      <w:r>
        <w:rPr>
          <w:lang w:val="en-US"/>
        </w:rPr>
        <w:t>mkconfig</w:t>
      </w:r>
      <w:proofErr w:type="spellEnd"/>
      <w:r w:rsidRPr="00153045">
        <w:t xml:space="preserve"> </w:t>
      </w:r>
      <w:r>
        <w:t xml:space="preserve">для автоматической генерации конфигурационного файла загрузчика на основе шаблонов. Использование команды </w:t>
      </w:r>
      <w:r>
        <w:rPr>
          <w:lang w:val="en-US"/>
        </w:rPr>
        <w:t>grub</w:t>
      </w:r>
      <w:r w:rsidRPr="00153045">
        <w:t>-</w:t>
      </w:r>
      <w:proofErr w:type="spellStart"/>
      <w:r>
        <w:rPr>
          <w:lang w:val="en-US"/>
        </w:rPr>
        <w:t>mkconfig</w:t>
      </w:r>
      <w:proofErr w:type="spellEnd"/>
      <w:r w:rsidRPr="00153045">
        <w:t xml:space="preserve"> </w:t>
      </w:r>
      <w:r>
        <w:t>показано на рисунке 1.19.</w:t>
      </w:r>
    </w:p>
    <w:p w14:paraId="6E404124" w14:textId="5A05A00A" w:rsidR="00153045" w:rsidRDefault="00153045" w:rsidP="00153045">
      <w:pPr>
        <w:spacing w:before="280" w:after="120"/>
        <w:jc w:val="center"/>
      </w:pPr>
      <w:r w:rsidRPr="00281BFB">
        <w:rPr>
          <w:noProof/>
        </w:rPr>
        <w:lastRenderedPageBreak/>
        <w:drawing>
          <wp:inline distT="0" distB="0" distL="0" distR="0" wp14:anchorId="24D99319" wp14:editId="49ECFC66">
            <wp:extent cx="5940425" cy="18434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4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29D10" w14:textId="652FE845" w:rsidR="00153045" w:rsidRPr="00CE046B" w:rsidRDefault="00153045" w:rsidP="00153045">
      <w:pPr>
        <w:spacing w:before="280" w:after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 xml:space="preserve">Рисунок 1.19 – Использование команды </w:t>
      </w:r>
      <w:r w:rsidRPr="00CE046B">
        <w:rPr>
          <w:rFonts w:ascii="Times New Roman" w:hAnsi="Times New Roman" w:cs="Times New Roman"/>
          <w:sz w:val="28"/>
          <w:szCs w:val="28"/>
          <w:lang w:val="en-US"/>
        </w:rPr>
        <w:t>grub</w:t>
      </w:r>
      <w:r w:rsidRPr="00CE046B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CE046B">
        <w:rPr>
          <w:rFonts w:ascii="Times New Roman" w:hAnsi="Times New Roman" w:cs="Times New Roman"/>
          <w:sz w:val="28"/>
          <w:szCs w:val="28"/>
          <w:lang w:val="en-US"/>
        </w:rPr>
        <w:t>mkconfig</w:t>
      </w:r>
      <w:proofErr w:type="spellEnd"/>
      <w:r w:rsidRPr="00CE046B">
        <w:rPr>
          <w:rFonts w:ascii="Times New Roman" w:hAnsi="Times New Roman" w:cs="Times New Roman"/>
          <w:sz w:val="28"/>
          <w:szCs w:val="28"/>
        </w:rPr>
        <w:t>.</w:t>
      </w:r>
    </w:p>
    <w:p w14:paraId="582D7F99" w14:textId="77777777" w:rsidR="00DB63A2" w:rsidRDefault="00DB63A2" w:rsidP="00CB7E5A">
      <w:pPr>
        <w:pStyle w:val="af2"/>
      </w:pPr>
      <w:r>
        <w:t xml:space="preserve">Это был финальный этап, после чего обе системы успешно установлены и работают в режиме </w:t>
      </w:r>
      <w:r>
        <w:rPr>
          <w:lang w:val="en-US"/>
        </w:rPr>
        <w:t>dual</w:t>
      </w:r>
      <w:r w:rsidRPr="00206380">
        <w:t xml:space="preserve"> </w:t>
      </w:r>
      <w:r>
        <w:rPr>
          <w:lang w:val="en-US"/>
        </w:rPr>
        <w:t>boot</w:t>
      </w:r>
      <w:r w:rsidRPr="00206380">
        <w:t>.</w:t>
      </w:r>
    </w:p>
    <w:p w14:paraId="6484F9EE" w14:textId="77777777" w:rsidR="00DB63A2" w:rsidRDefault="00DB63A2" w:rsidP="00DB63A2">
      <w:pPr>
        <w:pStyle w:val="af3"/>
        <w:numPr>
          <w:ilvl w:val="0"/>
          <w:numId w:val="10"/>
        </w:numPr>
        <w:tabs>
          <w:tab w:val="num" w:pos="1068"/>
        </w:tabs>
        <w:rPr>
          <w:lang w:val="ru-RU"/>
        </w:rPr>
      </w:pPr>
      <w:r>
        <w:rPr>
          <w:lang w:val="ru-RU"/>
        </w:rPr>
        <w:t>Изучение аппаратной конфигурации</w:t>
      </w:r>
    </w:p>
    <w:p w14:paraId="5C750822" w14:textId="7892E4CA" w:rsidR="00DB63A2" w:rsidRPr="00350D32" w:rsidRDefault="00DB63A2" w:rsidP="00DB63A2">
      <w:pPr>
        <w:pStyle w:val="af5"/>
        <w:numPr>
          <w:ilvl w:val="1"/>
          <w:numId w:val="10"/>
        </w:numPr>
        <w:tabs>
          <w:tab w:val="num" w:pos="1788"/>
        </w:tabs>
        <w:spacing w:before="360" w:after="240"/>
        <w:ind w:left="1788" w:hanging="360"/>
      </w:pPr>
      <w:r>
        <w:t>Изучение аппар</w:t>
      </w:r>
      <w:r w:rsidR="0013680C">
        <w:t>ат</w:t>
      </w:r>
      <w:r>
        <w:t xml:space="preserve">ной конфигурации на </w:t>
      </w:r>
      <w:r>
        <w:rPr>
          <w:lang w:val="en-US"/>
        </w:rPr>
        <w:t>Windows</w:t>
      </w:r>
      <w:r w:rsidRPr="00350D32">
        <w:t xml:space="preserve"> 11</w:t>
      </w:r>
    </w:p>
    <w:p w14:paraId="10C5F70B" w14:textId="77777777" w:rsidR="00DB63A2" w:rsidRPr="0013680C" w:rsidRDefault="00DB63A2" w:rsidP="00CB7E5A">
      <w:pPr>
        <w:pStyle w:val="af2"/>
      </w:pPr>
      <w:r w:rsidRPr="0013680C">
        <w:t xml:space="preserve">Для изучения аппаратной конфигурации, на </w:t>
      </w:r>
      <w:r w:rsidRPr="0013680C">
        <w:rPr>
          <w:lang w:val="en-US"/>
        </w:rPr>
        <w:t>Windows</w:t>
      </w:r>
      <w:r w:rsidRPr="0013680C">
        <w:t xml:space="preserve"> была скачана утилита </w:t>
      </w:r>
      <w:proofErr w:type="spellStart"/>
      <w:r w:rsidRPr="0013680C">
        <w:rPr>
          <w:lang w:val="en-US"/>
        </w:rPr>
        <w:t>HWiNFO</w:t>
      </w:r>
      <w:proofErr w:type="spellEnd"/>
      <w:r w:rsidRPr="0013680C">
        <w:t>. Она предоставляет исчерпывающую информацию о конфигурации. Информация о системной магистрали (системной шине) представлена на рисунке 2.1.</w:t>
      </w:r>
    </w:p>
    <w:p w14:paraId="15A309AF" w14:textId="0BA83DA0" w:rsidR="00DB63A2" w:rsidRPr="0013680C" w:rsidRDefault="00667728" w:rsidP="00DB63A2">
      <w:pPr>
        <w:spacing w:before="280" w:after="120"/>
        <w:jc w:val="center"/>
      </w:pPr>
      <w:r w:rsidRPr="0013680C">
        <w:rPr>
          <w:noProof/>
        </w:rPr>
        <w:drawing>
          <wp:inline distT="0" distB="0" distL="0" distR="0" wp14:anchorId="5050CCB6" wp14:editId="757EABA0">
            <wp:extent cx="5625296" cy="715172"/>
            <wp:effectExtent l="0" t="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40134" cy="71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74A41" w14:textId="77777777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1 – Тип и версия шины</w:t>
      </w:r>
    </w:p>
    <w:p w14:paraId="54A8649F" w14:textId="26597B39" w:rsidR="00DB63A2" w:rsidRDefault="0013680C" w:rsidP="00CE046B">
      <w:pPr>
        <w:pStyle w:val="af2"/>
        <w:spacing w:after="360"/>
      </w:pPr>
      <w:r>
        <w:rPr>
          <w:lang w:val="en-US"/>
        </w:rPr>
        <w:t>Hyper</w:t>
      </w:r>
      <w:r w:rsidRPr="0013680C">
        <w:t>-</w:t>
      </w:r>
      <w:r>
        <w:rPr>
          <w:lang w:val="en-US"/>
        </w:rPr>
        <w:t>V</w:t>
      </w:r>
      <w:r w:rsidRPr="0013680C">
        <w:t xml:space="preserve"> </w:t>
      </w:r>
      <w:r>
        <w:t>Не предоставляет информацию о чипсете</w:t>
      </w:r>
      <w:r w:rsidR="00DB63A2" w:rsidRPr="0013680C">
        <w:t>.</w:t>
      </w:r>
      <w:r w:rsidR="00DB63A2" w:rsidRPr="00BB5079">
        <w:t xml:space="preserve"> Информация о центральном процессоре представлена на рисунке 2.2.</w:t>
      </w:r>
    </w:p>
    <w:p w14:paraId="5B290CC4" w14:textId="67261774" w:rsidR="00DB63A2" w:rsidRDefault="00C956F8" w:rsidP="00DB63A2">
      <w:pPr>
        <w:spacing w:after="120"/>
        <w:jc w:val="center"/>
      </w:pPr>
      <w:r w:rsidRPr="00C956F8">
        <w:rPr>
          <w:noProof/>
        </w:rPr>
        <w:drawing>
          <wp:inline distT="0" distB="0" distL="0" distR="0" wp14:anchorId="3B5EA178" wp14:editId="7A290BAA">
            <wp:extent cx="3051018" cy="2092082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68859" cy="210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B8F59" w14:textId="77777777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2 – Информация о центральном процессоре</w:t>
      </w:r>
    </w:p>
    <w:p w14:paraId="12172280" w14:textId="5844FDD0" w:rsidR="00DB63A2" w:rsidRDefault="00DB63A2" w:rsidP="00CE046B">
      <w:pPr>
        <w:pStyle w:val="af2"/>
        <w:spacing w:after="360"/>
      </w:pPr>
      <w:r>
        <w:t xml:space="preserve">Виртуальной машине выделено </w:t>
      </w:r>
      <w:r w:rsidR="00BB5079">
        <w:t>4</w:t>
      </w:r>
      <w:r>
        <w:t xml:space="preserve"> ядер и </w:t>
      </w:r>
      <w:r w:rsidR="00E74BF1">
        <w:t>8</w:t>
      </w:r>
      <w:r>
        <w:t xml:space="preserve"> потоков.</w:t>
      </w:r>
      <w:r w:rsidR="0013680C">
        <w:t xml:space="preserve"> Базовая частота процессора </w:t>
      </w:r>
      <w:r w:rsidR="0013680C" w:rsidRPr="0013680C">
        <w:t xml:space="preserve">3.8 </w:t>
      </w:r>
      <w:r w:rsidR="0013680C">
        <w:t>ГГц</w:t>
      </w:r>
      <w:r>
        <w:t xml:space="preserve"> Информация о памяти представлена на рисунке 2.3.</w:t>
      </w:r>
    </w:p>
    <w:p w14:paraId="1C9341D3" w14:textId="30B78E96" w:rsidR="00DB63A2" w:rsidRDefault="004A6F99" w:rsidP="00DB63A2">
      <w:pPr>
        <w:spacing w:after="120"/>
        <w:jc w:val="center"/>
      </w:pPr>
      <w:r w:rsidRPr="004A6F99">
        <w:rPr>
          <w:noProof/>
        </w:rPr>
        <w:lastRenderedPageBreak/>
        <w:drawing>
          <wp:inline distT="0" distB="0" distL="0" distR="0" wp14:anchorId="0CE5E0E5" wp14:editId="197E21C9">
            <wp:extent cx="5106155" cy="879322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29854" cy="883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0ED67" w14:textId="77777777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3 – Информация о памяти</w:t>
      </w:r>
    </w:p>
    <w:p w14:paraId="33B079A3" w14:textId="16C06F1E" w:rsidR="00DB63A2" w:rsidRDefault="00DB63A2" w:rsidP="00CE046B">
      <w:pPr>
        <w:pStyle w:val="af2"/>
        <w:spacing w:after="360"/>
      </w:pPr>
      <w:r>
        <w:t xml:space="preserve">Показывает количество памяти, выделенное виртуальной машине. </w:t>
      </w:r>
      <w:r w:rsidR="004A6F99">
        <w:t>М</w:t>
      </w:r>
      <w:r>
        <w:t xml:space="preserve">ашина эмулирует </w:t>
      </w:r>
      <w:r w:rsidR="004A6F99">
        <w:t xml:space="preserve">две </w:t>
      </w:r>
      <w:r>
        <w:t>отдельные планки памяти. Информация о накопителях представлена на рисунке 2.4.</w:t>
      </w:r>
    </w:p>
    <w:p w14:paraId="1437274D" w14:textId="04060D3A" w:rsidR="00DB63A2" w:rsidRDefault="00AB2155" w:rsidP="00DB63A2">
      <w:pPr>
        <w:spacing w:after="120"/>
        <w:jc w:val="center"/>
      </w:pPr>
      <w:r w:rsidRPr="00AB2155">
        <w:rPr>
          <w:noProof/>
        </w:rPr>
        <w:drawing>
          <wp:inline distT="0" distB="0" distL="0" distR="0" wp14:anchorId="77360FAE" wp14:editId="70048D74">
            <wp:extent cx="3734321" cy="828791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34321" cy="828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B7A95" w14:textId="77777777" w:rsidR="00DB63A2" w:rsidRPr="00CE046B" w:rsidRDefault="00DB63A2" w:rsidP="00DB63A2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4. – Информация о накопителях</w:t>
      </w:r>
    </w:p>
    <w:p w14:paraId="799219C4" w14:textId="1F431F28" w:rsidR="00AB2155" w:rsidRPr="0013680C" w:rsidRDefault="00DB63A2" w:rsidP="00CE046B">
      <w:pPr>
        <w:pStyle w:val="af2"/>
        <w:spacing w:after="360"/>
      </w:pPr>
      <w:r>
        <w:t xml:space="preserve">Размер виртуального жесткого диска </w:t>
      </w:r>
      <w:r w:rsidR="0013680C">
        <w:t>127</w:t>
      </w:r>
      <w:r>
        <w:t xml:space="preserve"> ГБ. Так же указан виртуальный </w:t>
      </w:r>
      <w:r>
        <w:rPr>
          <w:lang w:val="en-US"/>
        </w:rPr>
        <w:t>CD</w:t>
      </w:r>
      <w:r w:rsidRPr="003C4CB5">
        <w:t>/</w:t>
      </w:r>
      <w:r>
        <w:rPr>
          <w:lang w:val="en-US"/>
        </w:rPr>
        <w:t>DVD</w:t>
      </w:r>
      <w:r w:rsidRPr="003C4CB5">
        <w:t xml:space="preserve"> </w:t>
      </w:r>
      <w:r>
        <w:t>привод.</w:t>
      </w:r>
    </w:p>
    <w:p w14:paraId="38FF5FF6" w14:textId="0AB932C1" w:rsidR="00AB2155" w:rsidRDefault="00AB2155" w:rsidP="00AB2155">
      <w:pPr>
        <w:jc w:val="center"/>
        <w:rPr>
          <w:lang w:val="en-US"/>
        </w:rPr>
      </w:pPr>
      <w:r w:rsidRPr="00AB2155">
        <w:rPr>
          <w:noProof/>
          <w:lang w:val="en-US"/>
        </w:rPr>
        <w:drawing>
          <wp:inline distT="0" distB="0" distL="0" distR="0" wp14:anchorId="7DDCDAE5" wp14:editId="5D368428">
            <wp:extent cx="5692537" cy="588526"/>
            <wp:effectExtent l="0" t="0" r="3810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26401" cy="592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F4F7D" w14:textId="7435D8CA" w:rsidR="00AB2155" w:rsidRPr="00CE046B" w:rsidRDefault="00AB2155" w:rsidP="00AB2155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5 – Список логических томов</w:t>
      </w:r>
    </w:p>
    <w:p w14:paraId="0272B3E2" w14:textId="2347BFD7" w:rsidR="0013680C" w:rsidRDefault="0013680C" w:rsidP="00CE046B">
      <w:pPr>
        <w:pStyle w:val="af2"/>
        <w:spacing w:after="360"/>
      </w:pPr>
      <w:proofErr w:type="spellStart"/>
      <w:r>
        <w:rPr>
          <w:lang w:val="en-US"/>
        </w:rPr>
        <w:t>HWiNFO</w:t>
      </w:r>
      <w:proofErr w:type="spellEnd"/>
      <w:r w:rsidRPr="0013680C">
        <w:t xml:space="preserve"> </w:t>
      </w:r>
      <w:r>
        <w:t xml:space="preserve">не может определить информацию о </w:t>
      </w:r>
      <w:proofErr w:type="gramStart"/>
      <w:r>
        <w:t>видеоадаптере(</w:t>
      </w:r>
      <w:proofErr w:type="gramEnd"/>
      <w:r>
        <w:t>Рисунок 2.6). Информация о мониторе предоставлена на рисунке 2.7</w:t>
      </w:r>
    </w:p>
    <w:p w14:paraId="78238FB4" w14:textId="77777777" w:rsidR="00DB63A2" w:rsidRDefault="00DB63A2" w:rsidP="00DB63A2">
      <w:pPr>
        <w:spacing w:after="120"/>
        <w:jc w:val="center"/>
      </w:pPr>
      <w:r w:rsidRPr="003C4CB5">
        <w:rPr>
          <w:noProof/>
          <w:lang w:eastAsia="ru-RU"/>
        </w:rPr>
        <w:drawing>
          <wp:inline distT="0" distB="0" distL="0" distR="0" wp14:anchorId="0F91709A" wp14:editId="46AF1353">
            <wp:extent cx="3027442" cy="1156372"/>
            <wp:effectExtent l="19050" t="19050" r="20955" b="2476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92279" cy="118113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4CEEEB" w14:textId="187503AA" w:rsidR="00DB63A2" w:rsidRDefault="00DB63A2" w:rsidP="00DB63A2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</w:t>
      </w:r>
      <w:r w:rsidR="0013680C" w:rsidRPr="00CE046B">
        <w:rPr>
          <w:rFonts w:ascii="Times New Roman" w:hAnsi="Times New Roman" w:cs="Times New Roman"/>
          <w:sz w:val="28"/>
          <w:szCs w:val="28"/>
        </w:rPr>
        <w:t>6</w:t>
      </w:r>
      <w:r w:rsidRPr="00CE046B">
        <w:rPr>
          <w:rFonts w:ascii="Times New Roman" w:hAnsi="Times New Roman" w:cs="Times New Roman"/>
          <w:sz w:val="28"/>
          <w:szCs w:val="28"/>
        </w:rPr>
        <w:t xml:space="preserve"> – Информация о видеоадаптере</w:t>
      </w:r>
    </w:p>
    <w:p w14:paraId="221E59B0" w14:textId="0CD4EBCF" w:rsidR="00694BF6" w:rsidRPr="00694BF6" w:rsidRDefault="00694BF6" w:rsidP="00694B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фотографии 2.7 предоставлена информация о мониторе.</w:t>
      </w:r>
    </w:p>
    <w:p w14:paraId="077D47BA" w14:textId="77777777" w:rsidR="0013680C" w:rsidRDefault="0013680C" w:rsidP="0013680C">
      <w:pPr>
        <w:jc w:val="center"/>
      </w:pPr>
      <w:r w:rsidRPr="00AB2155">
        <w:rPr>
          <w:noProof/>
        </w:rPr>
        <w:drawing>
          <wp:inline distT="0" distB="0" distL="0" distR="0" wp14:anchorId="58F246AC" wp14:editId="618E258D">
            <wp:extent cx="1972502" cy="1244851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90590" cy="125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37CF3" w14:textId="564A006F" w:rsidR="0013680C" w:rsidRPr="00CE046B" w:rsidRDefault="0013680C" w:rsidP="0013680C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7 – Информация о мониторе</w:t>
      </w:r>
    </w:p>
    <w:p w14:paraId="2D767108" w14:textId="395091A7" w:rsidR="00DB63A2" w:rsidRDefault="00DB63A2" w:rsidP="00CB7E5A">
      <w:pPr>
        <w:pStyle w:val="af2"/>
      </w:pPr>
      <w:r>
        <w:lastRenderedPageBreak/>
        <w:t xml:space="preserve">Шина </w:t>
      </w:r>
      <w:r>
        <w:rPr>
          <w:lang w:val="en-US"/>
        </w:rPr>
        <w:t>PCI</w:t>
      </w:r>
      <w:r>
        <w:t xml:space="preserve"> для простоты и совместимости. Информация о сетевых адаптерах представлена на рисунке 2.</w:t>
      </w:r>
      <w:r w:rsidR="0013680C">
        <w:t>8</w:t>
      </w:r>
      <w:r>
        <w:t>.</w:t>
      </w:r>
    </w:p>
    <w:p w14:paraId="33DB1A92" w14:textId="7624BF5A" w:rsidR="00DB63A2" w:rsidRDefault="003061B2" w:rsidP="00DB63A2">
      <w:pPr>
        <w:spacing w:after="120"/>
        <w:jc w:val="center"/>
      </w:pPr>
      <w:r w:rsidRPr="003061B2">
        <w:rPr>
          <w:noProof/>
        </w:rPr>
        <w:drawing>
          <wp:inline distT="0" distB="0" distL="0" distR="0" wp14:anchorId="7ACDC931" wp14:editId="1664F51C">
            <wp:extent cx="4977794" cy="1636962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06683" cy="16464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724A2" w14:textId="3F779CA9" w:rsidR="00DB63A2" w:rsidRPr="00CE046B" w:rsidRDefault="00DB63A2" w:rsidP="00DB63A2">
      <w:pPr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</w:t>
      </w:r>
      <w:r w:rsidR="0013680C" w:rsidRPr="00CE046B">
        <w:rPr>
          <w:rFonts w:ascii="Times New Roman" w:hAnsi="Times New Roman" w:cs="Times New Roman"/>
          <w:sz w:val="28"/>
          <w:szCs w:val="28"/>
        </w:rPr>
        <w:t>8</w:t>
      </w:r>
      <w:r w:rsidRPr="00CE046B">
        <w:rPr>
          <w:rFonts w:ascii="Times New Roman" w:hAnsi="Times New Roman" w:cs="Times New Roman"/>
          <w:sz w:val="28"/>
          <w:szCs w:val="28"/>
        </w:rPr>
        <w:t xml:space="preserve"> – Информация о сетевом адаптере</w:t>
      </w:r>
    </w:p>
    <w:p w14:paraId="5646668F" w14:textId="573063D3" w:rsidR="00DB63A2" w:rsidRPr="009B5121" w:rsidRDefault="00CE046B" w:rsidP="00CE046B">
      <w:pPr>
        <w:pStyle w:val="af5"/>
        <w:numPr>
          <w:ilvl w:val="1"/>
          <w:numId w:val="10"/>
        </w:numPr>
        <w:tabs>
          <w:tab w:val="num" w:pos="1788"/>
        </w:tabs>
        <w:spacing w:after="240"/>
        <w:ind w:left="1429" w:firstLine="0"/>
        <w:jc w:val="left"/>
      </w:pPr>
      <w:r w:rsidRPr="00CE046B">
        <w:t xml:space="preserve"> </w:t>
      </w:r>
      <w:r w:rsidR="00DB63A2">
        <w:t xml:space="preserve">Изучение аппаратной конфигурации на </w:t>
      </w:r>
      <w:r w:rsidR="00DB63A2">
        <w:rPr>
          <w:lang w:val="en-US"/>
        </w:rPr>
        <w:t>Arch</w:t>
      </w:r>
      <w:r w:rsidR="00DB63A2" w:rsidRPr="007C3460">
        <w:t xml:space="preserve"> </w:t>
      </w:r>
      <w:r w:rsidR="00DB63A2">
        <w:rPr>
          <w:lang w:val="en-US"/>
        </w:rPr>
        <w:t>Linux</w:t>
      </w:r>
    </w:p>
    <w:p w14:paraId="65D96DC3" w14:textId="32DF7D06" w:rsidR="00DB63A2" w:rsidRPr="002A63FD" w:rsidRDefault="00DB63A2" w:rsidP="00CB7E5A">
      <w:pPr>
        <w:pStyle w:val="af2"/>
      </w:pPr>
      <w:r>
        <w:t xml:space="preserve">Для изучения аппаратной конфигурации, на </w:t>
      </w:r>
      <w:r>
        <w:rPr>
          <w:lang w:val="en-US"/>
        </w:rPr>
        <w:t>Arch</w:t>
      </w:r>
      <w:r w:rsidRPr="007C3460">
        <w:t xml:space="preserve"> </w:t>
      </w:r>
      <w:r>
        <w:rPr>
          <w:lang w:val="en-US"/>
        </w:rPr>
        <w:t>Linux</w:t>
      </w:r>
      <w:r w:rsidRPr="00350D32">
        <w:t xml:space="preserve"> </w:t>
      </w:r>
      <w:r>
        <w:t>была скачана утилита</w:t>
      </w:r>
      <w:r w:rsidRPr="007C3460">
        <w:t xml:space="preserve"> </w:t>
      </w:r>
      <w:r>
        <w:rPr>
          <w:lang w:val="en-US"/>
        </w:rPr>
        <w:t>CPU</w:t>
      </w:r>
      <w:r>
        <w:t>-</w:t>
      </w:r>
      <w:r>
        <w:rPr>
          <w:lang w:val="en-US"/>
        </w:rPr>
        <w:t>X</w:t>
      </w:r>
      <w:r>
        <w:t>.</w:t>
      </w:r>
      <w:r w:rsidRPr="007C3460">
        <w:t xml:space="preserve"> </w:t>
      </w:r>
      <w:r>
        <w:t>Информация о системной магистрали (системной шине)</w:t>
      </w:r>
      <w:r w:rsidRPr="002A63FD">
        <w:t xml:space="preserve"> </w:t>
      </w:r>
      <w:r w:rsidR="002A63FD">
        <w:t xml:space="preserve">не определена и на системе </w:t>
      </w:r>
      <w:proofErr w:type="spellStart"/>
      <w:r w:rsidR="002A63FD">
        <w:rPr>
          <w:lang w:val="en-US"/>
        </w:rPr>
        <w:t>linux</w:t>
      </w:r>
      <w:proofErr w:type="spellEnd"/>
      <w:r w:rsidR="002A63FD" w:rsidRPr="002A63FD">
        <w:t>.</w:t>
      </w:r>
    </w:p>
    <w:p w14:paraId="6B53F96E" w14:textId="42CC0B0C" w:rsidR="00DB63A2" w:rsidRDefault="00DB63A2" w:rsidP="00CE046B">
      <w:pPr>
        <w:pStyle w:val="af2"/>
        <w:spacing w:after="360"/>
      </w:pPr>
      <w:r>
        <w:t>Информация о центральном процессоре представлена на рисунке 2.8.</w:t>
      </w:r>
    </w:p>
    <w:p w14:paraId="0F94D4B2" w14:textId="14B52F87" w:rsidR="00DB63A2" w:rsidRDefault="00323FDE" w:rsidP="00DB63A2">
      <w:pPr>
        <w:spacing w:after="120"/>
        <w:jc w:val="center"/>
      </w:pPr>
      <w:r w:rsidRPr="00323FDE">
        <w:rPr>
          <w:noProof/>
        </w:rPr>
        <w:drawing>
          <wp:inline distT="0" distB="0" distL="0" distR="0" wp14:anchorId="05ECFFA6" wp14:editId="2776CC1F">
            <wp:extent cx="3647029" cy="2737391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57194" cy="2745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05B26" w14:textId="77777777" w:rsidR="00DB63A2" w:rsidRDefault="00DB63A2" w:rsidP="00DB63A2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>Рисунок 2.8. – Информация о центральном процессоре</w:t>
      </w:r>
    </w:p>
    <w:p w14:paraId="132640F3" w14:textId="187E955D" w:rsidR="00694BF6" w:rsidRPr="00BC361C" w:rsidRDefault="00694BF6" w:rsidP="00694B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фото 2.9 </w:t>
      </w:r>
      <w:r w:rsidR="00BC361C">
        <w:rPr>
          <w:rFonts w:ascii="Times New Roman" w:hAnsi="Times New Roman" w:cs="Times New Roman"/>
          <w:sz w:val="28"/>
          <w:szCs w:val="28"/>
        </w:rPr>
        <w:t xml:space="preserve">предоставлена информация о оперативной памяти </w:t>
      </w:r>
      <w:proofErr w:type="spellStart"/>
      <w:r w:rsidR="00BC361C">
        <w:rPr>
          <w:rFonts w:ascii="Times New Roman" w:hAnsi="Times New Roman" w:cs="Times New Roman"/>
          <w:sz w:val="28"/>
          <w:szCs w:val="28"/>
        </w:rPr>
        <w:t>вируальной</w:t>
      </w:r>
      <w:proofErr w:type="spellEnd"/>
      <w:r w:rsidR="00BC361C">
        <w:rPr>
          <w:rFonts w:ascii="Times New Roman" w:hAnsi="Times New Roman" w:cs="Times New Roman"/>
          <w:sz w:val="28"/>
          <w:szCs w:val="28"/>
        </w:rPr>
        <w:t xml:space="preserve"> машины.</w:t>
      </w:r>
    </w:p>
    <w:p w14:paraId="33F88717" w14:textId="77777777" w:rsidR="002A63FD" w:rsidRDefault="002A63FD" w:rsidP="002A63FD">
      <w:pPr>
        <w:jc w:val="center"/>
        <w:rPr>
          <w:lang w:val="en-US"/>
        </w:rPr>
      </w:pPr>
      <w:r w:rsidRPr="00323FDE">
        <w:rPr>
          <w:noProof/>
        </w:rPr>
        <w:lastRenderedPageBreak/>
        <w:drawing>
          <wp:inline distT="0" distB="0" distL="0" distR="0" wp14:anchorId="4E96206E" wp14:editId="7066EF47">
            <wp:extent cx="2825441" cy="3002192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29602" cy="3006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EDA42" w14:textId="2ECC0B9F" w:rsidR="002A63FD" w:rsidRPr="00CE046B" w:rsidRDefault="002A63FD" w:rsidP="002A63FD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 xml:space="preserve">Рисунок </w:t>
      </w:r>
      <w:proofErr w:type="gramStart"/>
      <w:r w:rsidRPr="00CE046B">
        <w:rPr>
          <w:rFonts w:ascii="Times New Roman" w:hAnsi="Times New Roman" w:cs="Times New Roman"/>
          <w:sz w:val="28"/>
          <w:szCs w:val="28"/>
        </w:rPr>
        <w:t xml:space="preserve">2.9  </w:t>
      </w:r>
      <w:r w:rsidR="00CE046B">
        <w:rPr>
          <w:rFonts w:ascii="Times New Roman" w:hAnsi="Times New Roman" w:cs="Times New Roman"/>
          <w:sz w:val="28"/>
          <w:szCs w:val="28"/>
        </w:rPr>
        <w:t>Информация</w:t>
      </w:r>
      <w:proofErr w:type="gramEnd"/>
      <w:r w:rsidR="00CE046B">
        <w:rPr>
          <w:rFonts w:ascii="Times New Roman" w:hAnsi="Times New Roman" w:cs="Times New Roman"/>
          <w:sz w:val="28"/>
          <w:szCs w:val="28"/>
        </w:rPr>
        <w:t xml:space="preserve"> об ОЗУ виртуальной машины</w:t>
      </w:r>
    </w:p>
    <w:p w14:paraId="60633985" w14:textId="771E4C9F" w:rsidR="002A63FD" w:rsidRDefault="00BC361C" w:rsidP="002A63FD">
      <w:r>
        <w:t xml:space="preserve">На фото 2.10 предоставлена информация о </w:t>
      </w:r>
      <w:proofErr w:type="spellStart"/>
      <w:r>
        <w:t>пзу</w:t>
      </w:r>
      <w:proofErr w:type="spellEnd"/>
      <w:r>
        <w:t>.</w:t>
      </w:r>
    </w:p>
    <w:p w14:paraId="59A29E0C" w14:textId="77777777" w:rsidR="002A63FD" w:rsidRDefault="002A63FD" w:rsidP="002A63FD">
      <w:pPr>
        <w:jc w:val="center"/>
      </w:pPr>
      <w:r w:rsidRPr="00323FDE">
        <w:rPr>
          <w:noProof/>
        </w:rPr>
        <w:drawing>
          <wp:inline distT="0" distB="0" distL="0" distR="0" wp14:anchorId="37F67666" wp14:editId="0528E76C">
            <wp:extent cx="2161790" cy="2398614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8800" cy="2406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F054F" w14:textId="12A3F789" w:rsidR="00CE046B" w:rsidRPr="00CE046B" w:rsidRDefault="00CE046B" w:rsidP="002A63FD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sz w:val="28"/>
          <w:szCs w:val="28"/>
        </w:rPr>
        <w:t xml:space="preserve">Рисунок 2.10 – Информация о ПЗУ </w:t>
      </w:r>
    </w:p>
    <w:p w14:paraId="6757F255" w14:textId="77777777" w:rsidR="002A63FD" w:rsidRPr="00CE046B" w:rsidRDefault="002A63FD" w:rsidP="00DB63A2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1CC1B7F9" w14:textId="208B20DE" w:rsidR="00DB63A2" w:rsidRPr="00CE046B" w:rsidRDefault="00DB63A2" w:rsidP="00CB7E5A">
      <w:pPr>
        <w:pStyle w:val="af2"/>
        <w:rPr>
          <w:rFonts w:cs="Times New Roman"/>
          <w:szCs w:val="28"/>
        </w:rPr>
      </w:pPr>
      <w:r w:rsidRPr="00CE046B">
        <w:rPr>
          <w:rFonts w:cs="Times New Roman"/>
          <w:szCs w:val="28"/>
        </w:rPr>
        <w:t xml:space="preserve">Виртуальная машина видит реальный процессор. Использует выделенные ей 6 ядер, потоков не </w:t>
      </w:r>
      <w:proofErr w:type="gramStart"/>
      <w:r w:rsidRPr="00CE046B">
        <w:rPr>
          <w:rFonts w:cs="Times New Roman"/>
          <w:szCs w:val="28"/>
        </w:rPr>
        <w:t>больше</w:t>
      </w:r>
      <w:proofErr w:type="gramEnd"/>
      <w:r w:rsidRPr="00CE046B">
        <w:rPr>
          <w:rFonts w:cs="Times New Roman"/>
          <w:szCs w:val="28"/>
        </w:rPr>
        <w:t xml:space="preserve"> чем ядер. Размеры кэша полностью соответствуют реальным характеристикам</w:t>
      </w:r>
      <w:r w:rsidR="009B7DF1" w:rsidRPr="00CE046B">
        <w:rPr>
          <w:rFonts w:cs="Times New Roman"/>
          <w:szCs w:val="28"/>
        </w:rPr>
        <w:t>.</w:t>
      </w:r>
    </w:p>
    <w:p w14:paraId="4D15A9C5" w14:textId="77777777" w:rsidR="002A63FD" w:rsidRPr="00CE046B" w:rsidRDefault="002A63FD" w:rsidP="00CB7E5A">
      <w:pPr>
        <w:pStyle w:val="af2"/>
        <w:rPr>
          <w:rFonts w:cs="Times New Roman"/>
          <w:szCs w:val="28"/>
        </w:rPr>
      </w:pPr>
    </w:p>
    <w:p w14:paraId="56688DA8" w14:textId="06D96F26" w:rsidR="006A1C6C" w:rsidRPr="00CE046B" w:rsidRDefault="006A1C6C" w:rsidP="006A1C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E046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C6F049" wp14:editId="2BBD516C">
            <wp:extent cx="3073079" cy="1355589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90804" cy="1363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BBD90" w14:textId="18E95555" w:rsidR="00DB63A2" w:rsidRDefault="00CE046B" w:rsidP="004D2A82">
      <w:pPr>
        <w:jc w:val="center"/>
      </w:pPr>
      <w:r w:rsidRPr="00CE046B">
        <w:rPr>
          <w:rFonts w:ascii="Times New Roman" w:hAnsi="Times New Roman" w:cs="Times New Roman"/>
          <w:sz w:val="28"/>
          <w:szCs w:val="28"/>
        </w:rPr>
        <w:t>Рисунок 2.11 – Информация о сетевом адаптере</w:t>
      </w:r>
      <w:r w:rsidR="00DB63A2">
        <w:br w:type="page"/>
      </w:r>
    </w:p>
    <w:p w14:paraId="7663FD39" w14:textId="77777777" w:rsidR="00DB63A2" w:rsidRDefault="00DB63A2" w:rsidP="00DB63A2">
      <w:pPr>
        <w:pStyle w:val="af3"/>
        <w:numPr>
          <w:ilvl w:val="0"/>
          <w:numId w:val="10"/>
        </w:numPr>
        <w:tabs>
          <w:tab w:val="num" w:pos="1068"/>
        </w:tabs>
        <w:rPr>
          <w:lang w:val="ru-RU"/>
        </w:rPr>
      </w:pPr>
      <w:r>
        <w:rPr>
          <w:lang w:val="ru-RU"/>
        </w:rPr>
        <w:lastRenderedPageBreak/>
        <w:t>Схема аппаратной конфигурации</w:t>
      </w:r>
    </w:p>
    <w:p w14:paraId="48560090" w14:textId="2F2A6C91" w:rsidR="004D2A82" w:rsidRDefault="00BC361C" w:rsidP="004D2A82">
      <w:pPr>
        <w:tabs>
          <w:tab w:val="left" w:pos="747"/>
        </w:tabs>
        <w:spacing w:before="12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171" w:dyaOrig="7571" w14:anchorId="03B62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3pt;height:282.1pt" o:ole="">
            <v:imagedata r:id="rId38" o:title=""/>
          </v:shape>
          <o:OLEObject Type="Embed" ProgID="Visio.Drawing.15" ShapeID="_x0000_i1025" DrawAspect="Content" ObjectID="_1821594367" r:id="rId39"/>
        </w:object>
      </w:r>
    </w:p>
    <w:p w14:paraId="4A7B6117" w14:textId="511FB455" w:rsidR="004D2A82" w:rsidRPr="004D2A82" w:rsidRDefault="004D2A82" w:rsidP="004D2A82">
      <w:pPr>
        <w:tabs>
          <w:tab w:val="left" w:pos="747"/>
        </w:tabs>
        <w:spacing w:before="120"/>
        <w:jc w:val="center"/>
        <w:rPr>
          <w:rFonts w:ascii="Times New Roman" w:hAnsi="Times New Roman" w:cs="Times New Roman"/>
          <w:sz w:val="28"/>
          <w:szCs w:val="28"/>
        </w:rPr>
      </w:pPr>
      <w:r w:rsidRPr="004D2A82">
        <w:rPr>
          <w:rFonts w:ascii="Times New Roman" w:hAnsi="Times New Roman" w:cs="Times New Roman"/>
          <w:sz w:val="28"/>
          <w:szCs w:val="28"/>
        </w:rPr>
        <w:t>Рисунок 3.1 – Схема аппаратной конфигурации</w:t>
      </w:r>
    </w:p>
    <w:p w14:paraId="5F8F3AAF" w14:textId="7E37E012" w:rsidR="00F6025A" w:rsidRPr="00F6025A" w:rsidRDefault="00F6025A" w:rsidP="00F6025A">
      <w:pPr>
        <w:spacing w:before="2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25A">
        <w:rPr>
          <w:rFonts w:ascii="Times New Roman" w:hAnsi="Times New Roman" w:cs="Times New Roman"/>
          <w:sz w:val="28"/>
          <w:szCs w:val="28"/>
        </w:rPr>
        <w:t xml:space="preserve">В центре схемы находится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центральный процессор AMD </w:t>
      </w:r>
      <w:proofErr w:type="spellStart"/>
      <w:r w:rsidRPr="00F6025A">
        <w:rPr>
          <w:rFonts w:ascii="Times New Roman" w:hAnsi="Times New Roman" w:cs="Times New Roman"/>
          <w:b/>
          <w:bCs/>
          <w:sz w:val="28"/>
          <w:szCs w:val="28"/>
        </w:rPr>
        <w:t>Ryzen</w:t>
      </w:r>
      <w:proofErr w:type="spellEnd"/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 7 8845HS</w:t>
      </w:r>
      <w:r w:rsidRPr="00F6025A">
        <w:rPr>
          <w:rFonts w:ascii="Times New Roman" w:hAnsi="Times New Roman" w:cs="Times New Roman"/>
          <w:sz w:val="28"/>
          <w:szCs w:val="28"/>
        </w:rPr>
        <w:t xml:space="preserve"> — основной вычислительный узел ноутбука. Это</w:t>
      </w:r>
      <w:r w:rsidR="00EC79F6">
        <w:rPr>
          <w:rFonts w:ascii="Times New Roman" w:hAnsi="Times New Roman" w:cs="Times New Roman"/>
          <w:sz w:val="28"/>
          <w:szCs w:val="28"/>
        </w:rPr>
        <w:t xml:space="preserve"> </w:t>
      </w:r>
      <w:r w:rsidRPr="00F6025A">
        <w:rPr>
          <w:rFonts w:ascii="Times New Roman" w:hAnsi="Times New Roman" w:cs="Times New Roman"/>
          <w:sz w:val="28"/>
          <w:szCs w:val="28"/>
        </w:rPr>
        <w:t xml:space="preserve">8-ядерный 16-поточный процессор архитектуры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>Zen 4</w:t>
      </w:r>
      <w:r w:rsidRPr="00F6025A">
        <w:rPr>
          <w:rFonts w:ascii="Times New Roman" w:hAnsi="Times New Roman" w:cs="Times New Roman"/>
          <w:sz w:val="28"/>
          <w:szCs w:val="28"/>
        </w:rPr>
        <w:t>, который совмещает на одном кристалле и вычислительные ядра, и встроенный графический адаптер.</w:t>
      </w:r>
    </w:p>
    <w:p w14:paraId="14CB4230" w14:textId="7638ED48" w:rsidR="00F6025A" w:rsidRPr="00F6025A" w:rsidRDefault="00F6025A" w:rsidP="00F6025A">
      <w:pPr>
        <w:spacing w:before="2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25A">
        <w:rPr>
          <w:rFonts w:ascii="Times New Roman" w:hAnsi="Times New Roman" w:cs="Times New Roman"/>
          <w:sz w:val="28"/>
          <w:szCs w:val="28"/>
        </w:rPr>
        <w:t xml:space="preserve">Процессор напрямую связан с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оперативной памятью (32 ГБ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LP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>DDR5)</w:t>
      </w:r>
      <w:r w:rsidRPr="00F6025A">
        <w:rPr>
          <w:rFonts w:ascii="Times New Roman" w:hAnsi="Times New Roman" w:cs="Times New Roman"/>
          <w:sz w:val="28"/>
          <w:szCs w:val="28"/>
        </w:rPr>
        <w:t xml:space="preserve"> по </w:t>
      </w:r>
      <w:r>
        <w:rPr>
          <w:rFonts w:ascii="Times New Roman" w:hAnsi="Times New Roman" w:cs="Times New Roman"/>
          <w:sz w:val="28"/>
          <w:szCs w:val="28"/>
        </w:rPr>
        <w:t>четырем</w:t>
      </w:r>
      <w:r w:rsidRPr="00F6025A">
        <w:rPr>
          <w:rFonts w:ascii="Times New Roman" w:hAnsi="Times New Roman" w:cs="Times New Roman"/>
          <w:sz w:val="28"/>
          <w:szCs w:val="28"/>
        </w:rPr>
        <w:t xml:space="preserve">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>каналам DDR5</w:t>
      </w:r>
      <w:r w:rsidRPr="00F6025A">
        <w:rPr>
          <w:rFonts w:ascii="Times New Roman" w:hAnsi="Times New Roman" w:cs="Times New Roman"/>
          <w:sz w:val="28"/>
          <w:szCs w:val="28"/>
        </w:rPr>
        <w:t xml:space="preserve">, что обеспечивает высокую пропускную способность и минимальные задержки при обмене данными. Благодаря </w:t>
      </w:r>
      <w:r>
        <w:rPr>
          <w:rFonts w:ascii="Times New Roman" w:hAnsi="Times New Roman" w:cs="Times New Roman"/>
          <w:sz w:val="28"/>
          <w:szCs w:val="28"/>
        </w:rPr>
        <w:t>четырехканальной</w:t>
      </w:r>
      <w:r w:rsidRPr="00F6025A">
        <w:rPr>
          <w:rFonts w:ascii="Times New Roman" w:hAnsi="Times New Roman" w:cs="Times New Roman"/>
          <w:sz w:val="28"/>
          <w:szCs w:val="28"/>
        </w:rPr>
        <w:t xml:space="preserve"> схеме память работает значительно быстрее, чем при одноканальной</w:t>
      </w:r>
      <w:r>
        <w:rPr>
          <w:rFonts w:ascii="Times New Roman" w:hAnsi="Times New Roman" w:cs="Times New Roman"/>
          <w:sz w:val="28"/>
          <w:szCs w:val="28"/>
        </w:rPr>
        <w:t xml:space="preserve"> или двухканальной</w:t>
      </w:r>
      <w:r w:rsidRPr="00F6025A">
        <w:rPr>
          <w:rFonts w:ascii="Times New Roman" w:hAnsi="Times New Roman" w:cs="Times New Roman"/>
          <w:sz w:val="28"/>
          <w:szCs w:val="28"/>
        </w:rPr>
        <w:t xml:space="preserve"> конфигурации.</w:t>
      </w:r>
    </w:p>
    <w:p w14:paraId="54B6F385" w14:textId="77777777" w:rsidR="00F6025A" w:rsidRPr="00F6025A" w:rsidRDefault="00F6025A" w:rsidP="00F6025A">
      <w:pPr>
        <w:spacing w:before="2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25A">
        <w:rPr>
          <w:rFonts w:ascii="Times New Roman" w:hAnsi="Times New Roman" w:cs="Times New Roman"/>
          <w:sz w:val="28"/>
          <w:szCs w:val="28"/>
        </w:rPr>
        <w:t xml:space="preserve">Встроенный графический адаптер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>Radeon 780M (RDNA 3)</w:t>
      </w:r>
      <w:r w:rsidRPr="00F6025A">
        <w:rPr>
          <w:rFonts w:ascii="Times New Roman" w:hAnsi="Times New Roman" w:cs="Times New Roman"/>
          <w:sz w:val="28"/>
          <w:szCs w:val="28"/>
        </w:rPr>
        <w:t xml:space="preserve"> находится в том же кристалле, что и CPU, и получает доступ к оперативной памяти через общую системную шину — отдельной видеопамяти у него нет. Такая интеграция снижает задержки между CPU и GPU и повышает энергоэффективность.</w:t>
      </w:r>
    </w:p>
    <w:p w14:paraId="09A9051E" w14:textId="77777777" w:rsidR="00F6025A" w:rsidRPr="00F6025A" w:rsidRDefault="00F6025A" w:rsidP="00F6025A">
      <w:pPr>
        <w:spacing w:before="2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25A">
        <w:rPr>
          <w:rFonts w:ascii="Times New Roman" w:hAnsi="Times New Roman" w:cs="Times New Roman"/>
          <w:sz w:val="28"/>
          <w:szCs w:val="28"/>
        </w:rPr>
        <w:t xml:space="preserve">Для связи с периферийными устройствами используется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системный чипсет AMD FP8 (Phoenix Platform </w:t>
      </w:r>
      <w:proofErr w:type="spellStart"/>
      <w:r w:rsidRPr="00F6025A">
        <w:rPr>
          <w:rFonts w:ascii="Times New Roman" w:hAnsi="Times New Roman" w:cs="Times New Roman"/>
          <w:b/>
          <w:bCs/>
          <w:sz w:val="28"/>
          <w:szCs w:val="28"/>
        </w:rPr>
        <w:t>Controller</w:t>
      </w:r>
      <w:proofErr w:type="spellEnd"/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F6025A">
        <w:rPr>
          <w:rFonts w:ascii="Times New Roman" w:hAnsi="Times New Roman" w:cs="Times New Roman"/>
          <w:b/>
          <w:bCs/>
          <w:sz w:val="28"/>
          <w:szCs w:val="28"/>
        </w:rPr>
        <w:t>Hub</w:t>
      </w:r>
      <w:proofErr w:type="spellEnd"/>
      <w:r w:rsidRPr="00F6025A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F6025A">
        <w:rPr>
          <w:rFonts w:ascii="Times New Roman" w:hAnsi="Times New Roman" w:cs="Times New Roman"/>
          <w:sz w:val="28"/>
          <w:szCs w:val="28"/>
        </w:rPr>
        <w:t xml:space="preserve">. Процессор и чипсет соединены между собой по высокоскоростной шине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Infinity </w:t>
      </w:r>
      <w:proofErr w:type="spellStart"/>
      <w:r w:rsidRPr="00F6025A">
        <w:rPr>
          <w:rFonts w:ascii="Times New Roman" w:hAnsi="Times New Roman" w:cs="Times New Roman"/>
          <w:b/>
          <w:bCs/>
          <w:sz w:val="28"/>
          <w:szCs w:val="28"/>
        </w:rPr>
        <w:t>Fabric</w:t>
      </w:r>
      <w:proofErr w:type="spellEnd"/>
      <w:r w:rsidRPr="00F6025A">
        <w:rPr>
          <w:rFonts w:ascii="Times New Roman" w:hAnsi="Times New Roman" w:cs="Times New Roman"/>
          <w:sz w:val="28"/>
          <w:szCs w:val="28"/>
        </w:rPr>
        <w:t>, аналогичной Intel DMI.</w:t>
      </w:r>
    </w:p>
    <w:p w14:paraId="34361489" w14:textId="77777777" w:rsidR="00F6025A" w:rsidRPr="00F6025A" w:rsidRDefault="00F6025A" w:rsidP="00F6025A">
      <w:pPr>
        <w:spacing w:before="2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025A">
        <w:rPr>
          <w:rFonts w:ascii="Times New Roman" w:hAnsi="Times New Roman" w:cs="Times New Roman"/>
          <w:sz w:val="28"/>
          <w:szCs w:val="28"/>
        </w:rPr>
        <w:t>К чипсету подключаются остальные компоненты ноутбука:</w:t>
      </w:r>
    </w:p>
    <w:p w14:paraId="19BE8DEF" w14:textId="77777777" w:rsidR="00F6025A" w:rsidRPr="00F6025A" w:rsidRDefault="00F6025A" w:rsidP="00EC79F6">
      <w:pPr>
        <w:numPr>
          <w:ilvl w:val="0"/>
          <w:numId w:val="13"/>
        </w:numPr>
        <w:spacing w:before="20" w:after="0"/>
        <w:jc w:val="both"/>
        <w:rPr>
          <w:rFonts w:ascii="Times New Roman" w:hAnsi="Times New Roman" w:cs="Times New Roman"/>
          <w:sz w:val="28"/>
          <w:szCs w:val="28"/>
        </w:rPr>
      </w:pPr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Твердотельный накопитель (SSD 1 ТБ, PCI Express 4.0 x4 </w:t>
      </w:r>
      <w:proofErr w:type="spellStart"/>
      <w:r w:rsidRPr="00F6025A">
        <w:rPr>
          <w:rFonts w:ascii="Times New Roman" w:hAnsi="Times New Roman" w:cs="Times New Roman"/>
          <w:b/>
          <w:bCs/>
          <w:sz w:val="28"/>
          <w:szCs w:val="28"/>
        </w:rPr>
        <w:t>NVMe</w:t>
      </w:r>
      <w:proofErr w:type="spellEnd"/>
      <w:r w:rsidRPr="00F6025A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F6025A">
        <w:rPr>
          <w:rFonts w:ascii="Times New Roman" w:hAnsi="Times New Roman" w:cs="Times New Roman"/>
          <w:sz w:val="28"/>
          <w:szCs w:val="28"/>
        </w:rPr>
        <w:t xml:space="preserve"> — получает </w:t>
      </w:r>
      <w:proofErr w:type="spellStart"/>
      <w:r w:rsidRPr="00F6025A">
        <w:rPr>
          <w:rFonts w:ascii="Times New Roman" w:hAnsi="Times New Roman" w:cs="Times New Roman"/>
          <w:sz w:val="28"/>
          <w:szCs w:val="28"/>
        </w:rPr>
        <w:t>выделённый</w:t>
      </w:r>
      <w:proofErr w:type="spellEnd"/>
      <w:r w:rsidRPr="00F6025A">
        <w:rPr>
          <w:rFonts w:ascii="Times New Roman" w:hAnsi="Times New Roman" w:cs="Times New Roman"/>
          <w:sz w:val="28"/>
          <w:szCs w:val="28"/>
        </w:rPr>
        <w:t xml:space="preserve"> высокоскоростной канал </w:t>
      </w:r>
      <w:proofErr w:type="spellStart"/>
      <w:r w:rsidRPr="00F6025A">
        <w:rPr>
          <w:rFonts w:ascii="Times New Roman" w:hAnsi="Times New Roman" w:cs="Times New Roman"/>
          <w:sz w:val="28"/>
          <w:szCs w:val="28"/>
        </w:rPr>
        <w:t>PCIe</w:t>
      </w:r>
      <w:proofErr w:type="spellEnd"/>
      <w:r w:rsidRPr="00F6025A">
        <w:rPr>
          <w:rFonts w:ascii="Times New Roman" w:hAnsi="Times New Roman" w:cs="Times New Roman"/>
          <w:sz w:val="28"/>
          <w:szCs w:val="28"/>
        </w:rPr>
        <w:t xml:space="preserve"> прямо от процессора, обеспечивая быструю загрузку системы и приложений.</w:t>
      </w:r>
    </w:p>
    <w:p w14:paraId="49420AE9" w14:textId="5732ABCC" w:rsidR="00F6025A" w:rsidRPr="00F6025A" w:rsidRDefault="00F6025A" w:rsidP="00EC79F6">
      <w:pPr>
        <w:numPr>
          <w:ilvl w:val="0"/>
          <w:numId w:val="13"/>
        </w:numPr>
        <w:spacing w:before="20" w:after="0"/>
        <w:jc w:val="both"/>
        <w:rPr>
          <w:rFonts w:ascii="Times New Roman" w:hAnsi="Times New Roman" w:cs="Times New Roman"/>
          <w:sz w:val="28"/>
          <w:szCs w:val="28"/>
        </w:rPr>
      </w:pPr>
      <w:r w:rsidRPr="00F6025A">
        <w:rPr>
          <w:rFonts w:ascii="Times New Roman" w:hAnsi="Times New Roman" w:cs="Times New Roman"/>
          <w:sz w:val="28"/>
          <w:szCs w:val="28"/>
        </w:rPr>
        <w:t xml:space="preserve">модуль </w:t>
      </w:r>
      <w:proofErr w:type="spellStart"/>
      <w:r w:rsidRPr="00F6025A">
        <w:rPr>
          <w:rFonts w:ascii="Times New Roman" w:hAnsi="Times New Roman" w:cs="Times New Roman"/>
          <w:b/>
          <w:bCs/>
          <w:sz w:val="28"/>
          <w:szCs w:val="28"/>
        </w:rPr>
        <w:t>Wi</w:t>
      </w:r>
      <w:proofErr w:type="spellEnd"/>
      <w:r w:rsidRPr="00F6025A">
        <w:rPr>
          <w:rFonts w:ascii="Times New Roman" w:hAnsi="Times New Roman" w:cs="Times New Roman"/>
          <w:b/>
          <w:bCs/>
          <w:sz w:val="28"/>
          <w:szCs w:val="28"/>
        </w:rPr>
        <w:t>-Fi 6 и Bluetooth 5.2</w:t>
      </w:r>
      <w:r w:rsidRPr="00F6025A">
        <w:rPr>
          <w:rFonts w:ascii="Times New Roman" w:hAnsi="Times New Roman" w:cs="Times New Roman"/>
          <w:sz w:val="28"/>
          <w:szCs w:val="28"/>
        </w:rPr>
        <w:t xml:space="preserve"> подключается по внутренней шине PCI Express x1;</w:t>
      </w:r>
    </w:p>
    <w:p w14:paraId="4C916E74" w14:textId="77777777" w:rsidR="00F6025A" w:rsidRPr="00F6025A" w:rsidRDefault="00F6025A" w:rsidP="00EC79F6">
      <w:pPr>
        <w:numPr>
          <w:ilvl w:val="0"/>
          <w:numId w:val="13"/>
        </w:numPr>
        <w:spacing w:before="20" w:after="0"/>
        <w:jc w:val="both"/>
        <w:rPr>
          <w:rFonts w:ascii="Times New Roman" w:hAnsi="Times New Roman" w:cs="Times New Roman"/>
          <w:sz w:val="28"/>
          <w:szCs w:val="28"/>
        </w:rPr>
      </w:pPr>
      <w:r w:rsidRPr="00F6025A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орты USB 3.2 </w:t>
      </w:r>
      <w:proofErr w:type="spellStart"/>
      <w:r w:rsidRPr="00F6025A">
        <w:rPr>
          <w:rFonts w:ascii="Times New Roman" w:hAnsi="Times New Roman" w:cs="Times New Roman"/>
          <w:b/>
          <w:bCs/>
          <w:sz w:val="28"/>
          <w:szCs w:val="28"/>
        </w:rPr>
        <w:t>Gen</w:t>
      </w:r>
      <w:proofErr w:type="spellEnd"/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 1/</w:t>
      </w:r>
      <w:proofErr w:type="spellStart"/>
      <w:r w:rsidRPr="00F6025A">
        <w:rPr>
          <w:rFonts w:ascii="Times New Roman" w:hAnsi="Times New Roman" w:cs="Times New Roman"/>
          <w:b/>
          <w:bCs/>
          <w:sz w:val="28"/>
          <w:szCs w:val="28"/>
        </w:rPr>
        <w:t>Gen</w:t>
      </w:r>
      <w:proofErr w:type="spellEnd"/>
      <w:r w:rsidRPr="00F6025A">
        <w:rPr>
          <w:rFonts w:ascii="Times New Roman" w:hAnsi="Times New Roman" w:cs="Times New Roman"/>
          <w:b/>
          <w:bCs/>
          <w:sz w:val="28"/>
          <w:szCs w:val="28"/>
        </w:rPr>
        <w:t xml:space="preserve"> 2 и USB-C</w:t>
      </w:r>
      <w:r w:rsidRPr="00F6025A">
        <w:rPr>
          <w:rFonts w:ascii="Times New Roman" w:hAnsi="Times New Roman" w:cs="Times New Roman"/>
          <w:sz w:val="28"/>
          <w:szCs w:val="28"/>
        </w:rPr>
        <w:t xml:space="preserve">,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>веб-камера</w:t>
      </w:r>
      <w:r w:rsidRPr="00F6025A">
        <w:rPr>
          <w:rFonts w:ascii="Times New Roman" w:hAnsi="Times New Roman" w:cs="Times New Roman"/>
          <w:sz w:val="28"/>
          <w:szCs w:val="28"/>
        </w:rPr>
        <w:t xml:space="preserve">, </w:t>
      </w:r>
      <w:r w:rsidRPr="00F6025A">
        <w:rPr>
          <w:rFonts w:ascii="Times New Roman" w:hAnsi="Times New Roman" w:cs="Times New Roman"/>
          <w:b/>
          <w:bCs/>
          <w:sz w:val="28"/>
          <w:szCs w:val="28"/>
        </w:rPr>
        <w:t>аудиокодек</w:t>
      </w:r>
      <w:r w:rsidRPr="00F6025A">
        <w:rPr>
          <w:rFonts w:ascii="Times New Roman" w:hAnsi="Times New Roman" w:cs="Times New Roman"/>
          <w:sz w:val="28"/>
          <w:szCs w:val="28"/>
        </w:rPr>
        <w:t xml:space="preserve"> и другие контроллеры также связаны с чипсетом.</w:t>
      </w:r>
    </w:p>
    <w:p w14:paraId="5E0FAA9B" w14:textId="5E25A017" w:rsidR="003745FA" w:rsidRDefault="003745FA" w:rsidP="004D2A82">
      <w:pPr>
        <w:spacing w:line="278" w:lineRule="auto"/>
        <w:ind w:firstLine="709"/>
        <w:jc w:val="both"/>
        <w:rPr>
          <w:rFonts w:ascii="Times New Roman" w:eastAsiaTheme="majorEastAsia" w:hAnsi="Times New Roman" w:cstheme="majorBidi"/>
          <w:b/>
          <w:snapToGrid w:val="0"/>
          <w:color w:val="000000" w:themeColor="text1"/>
          <w:sz w:val="28"/>
          <w:szCs w:val="32"/>
          <w:lang w:eastAsia="ru-RU"/>
        </w:rPr>
      </w:pPr>
    </w:p>
    <w:p w14:paraId="1DFFB574" w14:textId="77777777" w:rsidR="004D2A82" w:rsidRDefault="004D2A82">
      <w:pPr>
        <w:spacing w:line="278" w:lineRule="auto"/>
        <w:rPr>
          <w:rFonts w:ascii="Times New Roman" w:eastAsiaTheme="majorEastAsia" w:hAnsi="Times New Roman" w:cstheme="majorBidi"/>
          <w:b/>
          <w:snapToGrid w:val="0"/>
          <w:color w:val="000000" w:themeColor="text1"/>
          <w:sz w:val="28"/>
          <w:szCs w:val="32"/>
          <w:lang w:eastAsia="ru-RU"/>
        </w:rPr>
      </w:pPr>
      <w:r>
        <w:br w:type="page"/>
      </w:r>
    </w:p>
    <w:p w14:paraId="5D7C2FB4" w14:textId="4F94E41B" w:rsidR="00DB63A2" w:rsidRPr="00734D7B" w:rsidRDefault="00DB63A2" w:rsidP="00DB63A2">
      <w:pPr>
        <w:pStyle w:val="af3"/>
        <w:jc w:val="center"/>
        <w:rPr>
          <w:lang w:val="ru-RU"/>
        </w:rPr>
      </w:pPr>
      <w:r>
        <w:rPr>
          <w:lang w:val="ru-RU"/>
        </w:rPr>
        <w:lastRenderedPageBreak/>
        <w:t>Заключение</w:t>
      </w:r>
    </w:p>
    <w:p w14:paraId="003EFEF6" w14:textId="0A331982" w:rsidR="00DB63A2" w:rsidRDefault="00DB63A2" w:rsidP="00CB7E5A">
      <w:pPr>
        <w:pStyle w:val="af2"/>
      </w:pPr>
      <w:r>
        <w:t>В ходе выполнения лабораторной работы были достигнуты все поставленные цели. Установлены операционные системы Windows 1</w:t>
      </w:r>
      <w:r w:rsidR="00CB7E5A" w:rsidRPr="00CB7E5A">
        <w:t>0</w:t>
      </w:r>
      <w:r>
        <w:t xml:space="preserve"> и </w:t>
      </w:r>
      <w:proofErr w:type="spellStart"/>
      <w:r>
        <w:t>Arch</w:t>
      </w:r>
      <w:proofErr w:type="spellEnd"/>
      <w:r>
        <w:t xml:space="preserve"> Linux в режиме Dual Boot, что позволило получить практические навыки разметки дисков, настройки загрузчика и работы с различными файловыми системами. Также создана пользовательская учётная запись в соответствии с заданием.</w:t>
      </w:r>
    </w:p>
    <w:p w14:paraId="0BC7CC6E" w14:textId="5FE7004D" w:rsidR="00DB63A2" w:rsidRDefault="00DB63A2" w:rsidP="00CB7E5A">
      <w:pPr>
        <w:pStyle w:val="af2"/>
      </w:pPr>
      <w:r>
        <w:t xml:space="preserve">Использование системы виртуализации </w:t>
      </w:r>
      <w:r w:rsidR="00CB7E5A">
        <w:rPr>
          <w:lang w:val="en-US"/>
        </w:rPr>
        <w:t>Hyper</w:t>
      </w:r>
      <w:r w:rsidR="00CB7E5A" w:rsidRPr="00CB7E5A">
        <w:t>-</w:t>
      </w:r>
      <w:r w:rsidR="00CB7E5A">
        <w:rPr>
          <w:lang w:val="en-US"/>
        </w:rPr>
        <w:t>V</w:t>
      </w:r>
      <w:r>
        <w:t xml:space="preserve"> для изучения аппаратной конфигурации позволило проанализировать особенности эмуляции компонентов аппаратного обеспечения. </w:t>
      </w:r>
    </w:p>
    <w:p w14:paraId="0AFA601F" w14:textId="77777777" w:rsidR="00DB63A2" w:rsidRDefault="00DB63A2" w:rsidP="00CB7E5A">
      <w:pPr>
        <w:pStyle w:val="af2"/>
      </w:pPr>
      <w:r>
        <w:t>Составленная рукотворная схема аппаратной конфигурации наглядно демонстрирует иерархическую организацию компьютера, где ключевые компоненты (процессор, память, видеокарта) связаны высокоскоростными магистралями напрямую, а периферийные устройства подключаются через системный чипсет.</w:t>
      </w:r>
    </w:p>
    <w:p w14:paraId="1C1995EE" w14:textId="69C5F0F7" w:rsidR="008151BE" w:rsidRPr="00DB63A2" w:rsidRDefault="008151BE" w:rsidP="00DB63A2"/>
    <w:sectPr w:rsidR="008151BE" w:rsidRPr="00DB63A2" w:rsidSect="00B457F9">
      <w:headerReference w:type="default" r:id="rId40"/>
      <w:pgSz w:w="11906" w:h="16838"/>
      <w:pgMar w:top="567" w:right="707" w:bottom="851" w:left="1304" w:header="567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0EC0F9" w14:textId="77777777" w:rsidR="00D64C34" w:rsidRDefault="00D64C34" w:rsidP="00B457F9">
      <w:pPr>
        <w:spacing w:after="0" w:line="240" w:lineRule="auto"/>
      </w:pPr>
      <w:r>
        <w:separator/>
      </w:r>
    </w:p>
  </w:endnote>
  <w:endnote w:type="continuationSeparator" w:id="0">
    <w:p w14:paraId="5E54DB16" w14:textId="77777777" w:rsidR="00D64C34" w:rsidRDefault="00D64C34" w:rsidP="00B457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F621CE" w14:textId="77777777" w:rsidR="00D64C34" w:rsidRDefault="00D64C34" w:rsidP="00B457F9">
      <w:pPr>
        <w:spacing w:after="0" w:line="240" w:lineRule="auto"/>
      </w:pPr>
      <w:r>
        <w:separator/>
      </w:r>
    </w:p>
  </w:footnote>
  <w:footnote w:type="continuationSeparator" w:id="0">
    <w:p w14:paraId="3E20C917" w14:textId="77777777" w:rsidR="00D64C34" w:rsidRDefault="00D64C34" w:rsidP="00B457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93046767"/>
      <w:docPartObj>
        <w:docPartGallery w:val="Page Numbers (Top of Page)"/>
        <w:docPartUnique/>
      </w:docPartObj>
    </w:sdtPr>
    <w:sdtContent>
      <w:p w14:paraId="05718817" w14:textId="647E7CC6" w:rsidR="00B457F9" w:rsidRDefault="00B457F9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AE4C2F5" w14:textId="77777777" w:rsidR="00B457F9" w:rsidRDefault="00B457F9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6A6BBD"/>
    <w:multiLevelType w:val="hybridMultilevel"/>
    <w:tmpl w:val="21A0710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211139D5"/>
    <w:multiLevelType w:val="hybridMultilevel"/>
    <w:tmpl w:val="BA7835C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1697665"/>
    <w:multiLevelType w:val="hybridMultilevel"/>
    <w:tmpl w:val="CBE225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525CA6"/>
    <w:multiLevelType w:val="multilevel"/>
    <w:tmpl w:val="429E2C2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85C6AD0"/>
    <w:multiLevelType w:val="hybridMultilevel"/>
    <w:tmpl w:val="38907FA8"/>
    <w:lvl w:ilvl="0" w:tplc="56649CF6">
      <w:start w:val="1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88A3A04"/>
    <w:multiLevelType w:val="hybridMultilevel"/>
    <w:tmpl w:val="6A9C4F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39535A"/>
    <w:multiLevelType w:val="multilevel"/>
    <w:tmpl w:val="75EA31A6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entative="1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</w:lvl>
    <w:lvl w:ilvl="2" w:tentative="1">
      <w:start w:val="1"/>
      <w:numFmt w:val="decimal"/>
      <w:lvlText w:val="%3."/>
      <w:lvlJc w:val="left"/>
      <w:pPr>
        <w:tabs>
          <w:tab w:val="num" w:pos="2508"/>
        </w:tabs>
        <w:ind w:left="2508" w:hanging="360"/>
      </w:pPr>
    </w:lvl>
    <w:lvl w:ilvl="3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entative="1">
      <w:start w:val="1"/>
      <w:numFmt w:val="decimal"/>
      <w:lvlText w:val="%5."/>
      <w:lvlJc w:val="left"/>
      <w:pPr>
        <w:tabs>
          <w:tab w:val="num" w:pos="3948"/>
        </w:tabs>
        <w:ind w:left="3948" w:hanging="360"/>
      </w:pPr>
    </w:lvl>
    <w:lvl w:ilvl="5" w:tentative="1">
      <w:start w:val="1"/>
      <w:numFmt w:val="decimal"/>
      <w:lvlText w:val="%6."/>
      <w:lvlJc w:val="left"/>
      <w:pPr>
        <w:tabs>
          <w:tab w:val="num" w:pos="4668"/>
        </w:tabs>
        <w:ind w:left="4668" w:hanging="360"/>
      </w:pPr>
    </w:lvl>
    <w:lvl w:ilvl="6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entative="1">
      <w:start w:val="1"/>
      <w:numFmt w:val="decimal"/>
      <w:lvlText w:val="%8."/>
      <w:lvlJc w:val="left"/>
      <w:pPr>
        <w:tabs>
          <w:tab w:val="num" w:pos="6108"/>
        </w:tabs>
        <w:ind w:left="6108" w:hanging="360"/>
      </w:pPr>
    </w:lvl>
    <w:lvl w:ilvl="8" w:tentative="1">
      <w:start w:val="1"/>
      <w:numFmt w:val="decimal"/>
      <w:lvlText w:val="%9."/>
      <w:lvlJc w:val="left"/>
      <w:pPr>
        <w:tabs>
          <w:tab w:val="num" w:pos="6828"/>
        </w:tabs>
        <w:ind w:left="6828" w:hanging="360"/>
      </w:pPr>
    </w:lvl>
  </w:abstractNum>
  <w:abstractNum w:abstractNumId="7" w15:restartNumberingAfterBreak="0">
    <w:nsid w:val="3C39215F"/>
    <w:multiLevelType w:val="hybridMultilevel"/>
    <w:tmpl w:val="184094C6"/>
    <w:lvl w:ilvl="0" w:tplc="FC062DC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482663F"/>
    <w:multiLevelType w:val="multilevel"/>
    <w:tmpl w:val="BEE01C6E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</w:lvl>
    <w:lvl w:ilvl="2" w:tentative="1">
      <w:start w:val="1"/>
      <w:numFmt w:val="decimal"/>
      <w:lvlText w:val="%3."/>
      <w:lvlJc w:val="left"/>
      <w:pPr>
        <w:tabs>
          <w:tab w:val="num" w:pos="2508"/>
        </w:tabs>
        <w:ind w:left="2508" w:hanging="360"/>
      </w:pPr>
    </w:lvl>
    <w:lvl w:ilvl="3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entative="1">
      <w:start w:val="1"/>
      <w:numFmt w:val="decimal"/>
      <w:lvlText w:val="%5."/>
      <w:lvlJc w:val="left"/>
      <w:pPr>
        <w:tabs>
          <w:tab w:val="num" w:pos="3948"/>
        </w:tabs>
        <w:ind w:left="3948" w:hanging="360"/>
      </w:pPr>
    </w:lvl>
    <w:lvl w:ilvl="5" w:tentative="1">
      <w:start w:val="1"/>
      <w:numFmt w:val="decimal"/>
      <w:lvlText w:val="%6."/>
      <w:lvlJc w:val="left"/>
      <w:pPr>
        <w:tabs>
          <w:tab w:val="num" w:pos="4668"/>
        </w:tabs>
        <w:ind w:left="4668" w:hanging="360"/>
      </w:pPr>
    </w:lvl>
    <w:lvl w:ilvl="6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entative="1">
      <w:start w:val="1"/>
      <w:numFmt w:val="decimal"/>
      <w:lvlText w:val="%8."/>
      <w:lvlJc w:val="left"/>
      <w:pPr>
        <w:tabs>
          <w:tab w:val="num" w:pos="6108"/>
        </w:tabs>
        <w:ind w:left="6108" w:hanging="360"/>
      </w:pPr>
    </w:lvl>
    <w:lvl w:ilvl="8" w:tentative="1">
      <w:start w:val="1"/>
      <w:numFmt w:val="decimal"/>
      <w:lvlText w:val="%9."/>
      <w:lvlJc w:val="left"/>
      <w:pPr>
        <w:tabs>
          <w:tab w:val="num" w:pos="6828"/>
        </w:tabs>
        <w:ind w:left="6828" w:hanging="360"/>
      </w:pPr>
    </w:lvl>
  </w:abstractNum>
  <w:abstractNum w:abstractNumId="9" w15:restartNumberingAfterBreak="0">
    <w:nsid w:val="45977D95"/>
    <w:multiLevelType w:val="multilevel"/>
    <w:tmpl w:val="18E8F6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57E101E"/>
    <w:multiLevelType w:val="hybridMultilevel"/>
    <w:tmpl w:val="930CB53A"/>
    <w:lvl w:ilvl="0" w:tplc="B6C2C6BE">
      <w:start w:val="1"/>
      <w:numFmt w:val="decimal"/>
      <w:suff w:val="space"/>
      <w:lvlText w:val="%1."/>
      <w:lvlJc w:val="left"/>
      <w:pPr>
        <w:ind w:left="720" w:hanging="360"/>
      </w:pPr>
      <w:rPr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D4E3541"/>
    <w:multiLevelType w:val="multilevel"/>
    <w:tmpl w:val="697886C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76" w:hanging="2160"/>
      </w:pPr>
      <w:rPr>
        <w:rFonts w:hint="default"/>
      </w:rPr>
    </w:lvl>
  </w:abstractNum>
  <w:abstractNum w:abstractNumId="12" w15:restartNumberingAfterBreak="0">
    <w:nsid w:val="6DE11DCD"/>
    <w:multiLevelType w:val="hybridMultilevel"/>
    <w:tmpl w:val="ACE43A34"/>
    <w:lvl w:ilvl="0" w:tplc="0BD8E04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58701565">
    <w:abstractNumId w:val="2"/>
  </w:num>
  <w:num w:numId="2" w16cid:durableId="1301424148">
    <w:abstractNumId w:val="5"/>
  </w:num>
  <w:num w:numId="3" w16cid:durableId="1194343791">
    <w:abstractNumId w:val="12"/>
  </w:num>
  <w:num w:numId="4" w16cid:durableId="209848256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787507905">
    <w:abstractNumId w:val="1"/>
  </w:num>
  <w:num w:numId="6" w16cid:durableId="1683508923">
    <w:abstractNumId w:val="0"/>
  </w:num>
  <w:num w:numId="7" w16cid:durableId="1646473306">
    <w:abstractNumId w:val="4"/>
  </w:num>
  <w:num w:numId="8" w16cid:durableId="1157064877">
    <w:abstractNumId w:val="8"/>
  </w:num>
  <w:num w:numId="9" w16cid:durableId="46882783">
    <w:abstractNumId w:val="6"/>
  </w:num>
  <w:num w:numId="10" w16cid:durableId="48117887">
    <w:abstractNumId w:val="11"/>
  </w:num>
  <w:num w:numId="11" w16cid:durableId="1846942953">
    <w:abstractNumId w:val="7"/>
  </w:num>
  <w:num w:numId="12" w16cid:durableId="1033074396">
    <w:abstractNumId w:val="9"/>
  </w:num>
  <w:num w:numId="13" w16cid:durableId="63113536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370A"/>
    <w:rsid w:val="000173F9"/>
    <w:rsid w:val="00065E6F"/>
    <w:rsid w:val="000730EA"/>
    <w:rsid w:val="000E6AFC"/>
    <w:rsid w:val="000F12E0"/>
    <w:rsid w:val="000F5E5D"/>
    <w:rsid w:val="001048CE"/>
    <w:rsid w:val="00111747"/>
    <w:rsid w:val="0013680C"/>
    <w:rsid w:val="00153045"/>
    <w:rsid w:val="001A41EB"/>
    <w:rsid w:val="00262C24"/>
    <w:rsid w:val="002A63FD"/>
    <w:rsid w:val="003061B2"/>
    <w:rsid w:val="00323FDE"/>
    <w:rsid w:val="003745FA"/>
    <w:rsid w:val="003F7D16"/>
    <w:rsid w:val="00465DC4"/>
    <w:rsid w:val="00475330"/>
    <w:rsid w:val="004A6F99"/>
    <w:rsid w:val="004D2A82"/>
    <w:rsid w:val="004F0C46"/>
    <w:rsid w:val="004F31F1"/>
    <w:rsid w:val="0050115C"/>
    <w:rsid w:val="00561F5A"/>
    <w:rsid w:val="00667728"/>
    <w:rsid w:val="00694BF6"/>
    <w:rsid w:val="006A1C6C"/>
    <w:rsid w:val="00766DFF"/>
    <w:rsid w:val="008017DC"/>
    <w:rsid w:val="00807342"/>
    <w:rsid w:val="008151BE"/>
    <w:rsid w:val="00944CF1"/>
    <w:rsid w:val="00995588"/>
    <w:rsid w:val="009B7DF1"/>
    <w:rsid w:val="00AB2155"/>
    <w:rsid w:val="00AC6A02"/>
    <w:rsid w:val="00AE3590"/>
    <w:rsid w:val="00AF0483"/>
    <w:rsid w:val="00AF2DF2"/>
    <w:rsid w:val="00B01ADE"/>
    <w:rsid w:val="00B457F9"/>
    <w:rsid w:val="00B739CB"/>
    <w:rsid w:val="00BA52D5"/>
    <w:rsid w:val="00BB5079"/>
    <w:rsid w:val="00BC361C"/>
    <w:rsid w:val="00BE3155"/>
    <w:rsid w:val="00C217CD"/>
    <w:rsid w:val="00C459E9"/>
    <w:rsid w:val="00C6370A"/>
    <w:rsid w:val="00C86825"/>
    <w:rsid w:val="00C956F8"/>
    <w:rsid w:val="00CB2402"/>
    <w:rsid w:val="00CB7E5A"/>
    <w:rsid w:val="00CE046B"/>
    <w:rsid w:val="00CE34A5"/>
    <w:rsid w:val="00CF627E"/>
    <w:rsid w:val="00D4079C"/>
    <w:rsid w:val="00D64C34"/>
    <w:rsid w:val="00DB63A2"/>
    <w:rsid w:val="00DB709F"/>
    <w:rsid w:val="00E22BF7"/>
    <w:rsid w:val="00E629D8"/>
    <w:rsid w:val="00E74BF1"/>
    <w:rsid w:val="00EC79F6"/>
    <w:rsid w:val="00ED6582"/>
    <w:rsid w:val="00F6025A"/>
    <w:rsid w:val="00FC7302"/>
    <w:rsid w:val="00FD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DE8BDA1"/>
  <w15:chartTrackingRefBased/>
  <w15:docId w15:val="{869AED5E-C4ED-4276-B3EE-C1C5267AC6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217CD"/>
    <w:pPr>
      <w:spacing w:line="259" w:lineRule="auto"/>
    </w:pPr>
    <w:rPr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C6370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6370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370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6370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6370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6370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6370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6370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6370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6370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C6370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C6370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C6370A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C6370A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C6370A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C6370A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C6370A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C6370A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C6370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C637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6370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C6370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C6370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C6370A"/>
    <w:rPr>
      <w:i/>
      <w:iCs/>
      <w:color w:val="404040" w:themeColor="text1" w:themeTint="BF"/>
    </w:rPr>
  </w:style>
  <w:style w:type="paragraph" w:styleId="a7">
    <w:name w:val="List Paragraph"/>
    <w:aliases w:val="подрисуночная подпись"/>
    <w:basedOn w:val="a"/>
    <w:link w:val="a8"/>
    <w:uiPriority w:val="34"/>
    <w:qFormat/>
    <w:rsid w:val="00C6370A"/>
    <w:pPr>
      <w:ind w:left="720"/>
      <w:contextualSpacing/>
    </w:pPr>
  </w:style>
  <w:style w:type="character" w:styleId="a9">
    <w:name w:val="Intense Emphasis"/>
    <w:basedOn w:val="a0"/>
    <w:uiPriority w:val="21"/>
    <w:qFormat/>
    <w:rsid w:val="00C6370A"/>
    <w:rPr>
      <w:i/>
      <w:iCs/>
      <w:color w:val="0F4761" w:themeColor="accent1" w:themeShade="BF"/>
    </w:rPr>
  </w:style>
  <w:style w:type="paragraph" w:styleId="aa">
    <w:name w:val="Intense Quote"/>
    <w:basedOn w:val="a"/>
    <w:next w:val="a"/>
    <w:link w:val="ab"/>
    <w:uiPriority w:val="30"/>
    <w:qFormat/>
    <w:rsid w:val="00C6370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b">
    <w:name w:val="Выделенная цитата Знак"/>
    <w:basedOn w:val="a0"/>
    <w:link w:val="aa"/>
    <w:uiPriority w:val="30"/>
    <w:rsid w:val="00C6370A"/>
    <w:rPr>
      <w:i/>
      <w:iCs/>
      <w:color w:val="0F4761" w:themeColor="accent1" w:themeShade="BF"/>
    </w:rPr>
  </w:style>
  <w:style w:type="character" w:styleId="ac">
    <w:name w:val="Intense Reference"/>
    <w:basedOn w:val="a0"/>
    <w:uiPriority w:val="32"/>
    <w:qFormat/>
    <w:rsid w:val="00C6370A"/>
    <w:rPr>
      <w:b/>
      <w:bCs/>
      <w:smallCaps/>
      <w:color w:val="0F4761" w:themeColor="accent1" w:themeShade="BF"/>
      <w:spacing w:val="5"/>
    </w:rPr>
  </w:style>
  <w:style w:type="paragraph" w:customStyle="1" w:styleId="ad">
    <w:name w:val="ЗаголовокОС"/>
    <w:basedOn w:val="a"/>
    <w:qFormat/>
    <w:rsid w:val="00465DC4"/>
    <w:pPr>
      <w:spacing w:before="360" w:after="360" w:line="240" w:lineRule="auto"/>
      <w:ind w:firstLine="709"/>
    </w:pPr>
    <w:rPr>
      <w:rFonts w:ascii="Times New Roman" w:hAnsi="Times New Roman"/>
      <w:b/>
      <w:sz w:val="28"/>
    </w:rPr>
  </w:style>
  <w:style w:type="paragraph" w:styleId="ae">
    <w:name w:val="header"/>
    <w:basedOn w:val="a"/>
    <w:link w:val="af"/>
    <w:uiPriority w:val="99"/>
    <w:unhideWhenUsed/>
    <w:rsid w:val="00B457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B457F9"/>
    <w:rPr>
      <w:kern w:val="0"/>
      <w:sz w:val="22"/>
      <w:szCs w:val="22"/>
      <w14:ligatures w14:val="none"/>
    </w:rPr>
  </w:style>
  <w:style w:type="paragraph" w:styleId="af0">
    <w:name w:val="footer"/>
    <w:basedOn w:val="a"/>
    <w:link w:val="af1"/>
    <w:uiPriority w:val="99"/>
    <w:unhideWhenUsed/>
    <w:rsid w:val="00B457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B457F9"/>
    <w:rPr>
      <w:kern w:val="0"/>
      <w:sz w:val="22"/>
      <w:szCs w:val="22"/>
      <w14:ligatures w14:val="none"/>
    </w:rPr>
  </w:style>
  <w:style w:type="paragraph" w:customStyle="1" w:styleId="af2">
    <w:name w:val="ОСТекст"/>
    <w:basedOn w:val="a"/>
    <w:qFormat/>
    <w:rsid w:val="00E22BF7"/>
    <w:pPr>
      <w:spacing w:after="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customStyle="1" w:styleId="af3">
    <w:name w:val="ЭЛЕМЕНТЫ_СОДЕРЖАНИЕ...."/>
    <w:basedOn w:val="1"/>
    <w:link w:val="af4"/>
    <w:qFormat/>
    <w:rsid w:val="00DB63A2"/>
    <w:pPr>
      <w:spacing w:after="360" w:line="240" w:lineRule="auto"/>
      <w:jc w:val="both"/>
    </w:pPr>
    <w:rPr>
      <w:rFonts w:ascii="Times New Roman" w:hAnsi="Times New Roman"/>
      <w:b/>
      <w:snapToGrid w:val="0"/>
      <w:color w:val="000000" w:themeColor="text1"/>
      <w:sz w:val="28"/>
      <w:szCs w:val="32"/>
      <w:lang w:val="en-GB" w:eastAsia="ru-RU"/>
    </w:rPr>
  </w:style>
  <w:style w:type="character" w:customStyle="1" w:styleId="af4">
    <w:name w:val="ЭЛЕМЕНТЫ_СОДЕРЖАНИЕ.... Знак"/>
    <w:basedOn w:val="a0"/>
    <w:link w:val="af3"/>
    <w:rsid w:val="00DB63A2"/>
    <w:rPr>
      <w:rFonts w:ascii="Times New Roman" w:eastAsiaTheme="majorEastAsia" w:hAnsi="Times New Roman" w:cstheme="majorBidi"/>
      <w:b/>
      <w:snapToGrid w:val="0"/>
      <w:color w:val="000000" w:themeColor="text1"/>
      <w:kern w:val="0"/>
      <w:sz w:val="28"/>
      <w:szCs w:val="32"/>
      <w:lang w:val="en-GB" w:eastAsia="ru-RU"/>
      <w14:ligatures w14:val="none"/>
    </w:rPr>
  </w:style>
  <w:style w:type="character" w:customStyle="1" w:styleId="a8">
    <w:name w:val="Абзац списка Знак"/>
    <w:aliases w:val="подрисуночная подпись Знак"/>
    <w:basedOn w:val="a0"/>
    <w:link w:val="a7"/>
    <w:uiPriority w:val="34"/>
    <w:locked/>
    <w:rsid w:val="00DB63A2"/>
    <w:rPr>
      <w:kern w:val="0"/>
      <w:sz w:val="22"/>
      <w:szCs w:val="22"/>
      <w14:ligatures w14:val="none"/>
    </w:rPr>
  </w:style>
  <w:style w:type="paragraph" w:styleId="af5">
    <w:name w:val="No Spacing"/>
    <w:basedOn w:val="2"/>
    <w:next w:val="af3"/>
    <w:link w:val="af6"/>
    <w:uiPriority w:val="1"/>
    <w:qFormat/>
    <w:rsid w:val="00DB63A2"/>
    <w:pPr>
      <w:spacing w:before="40" w:after="0" w:line="240" w:lineRule="auto"/>
      <w:ind w:firstLine="709"/>
      <w:jc w:val="both"/>
    </w:pPr>
    <w:rPr>
      <w:rFonts w:ascii="Times New Roman" w:hAnsi="Times New Roman"/>
      <w:b/>
      <w:color w:val="000000" w:themeColor="text1"/>
      <w:sz w:val="28"/>
      <w:szCs w:val="26"/>
    </w:rPr>
  </w:style>
  <w:style w:type="character" w:customStyle="1" w:styleId="af6">
    <w:name w:val="Без интервала Знак"/>
    <w:basedOn w:val="20"/>
    <w:link w:val="af5"/>
    <w:uiPriority w:val="1"/>
    <w:rsid w:val="00DB63A2"/>
    <w:rPr>
      <w:rFonts w:ascii="Times New Roman" w:eastAsiaTheme="majorEastAsia" w:hAnsi="Times New Roman" w:cstheme="majorBidi"/>
      <w:b/>
      <w:color w:val="000000" w:themeColor="text1"/>
      <w:kern w:val="0"/>
      <w:sz w:val="28"/>
      <w:szCs w:val="26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82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60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7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29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package" Target="embeddings/Microsoft_Visio_Drawing.vsdx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16</Pages>
  <Words>1649</Words>
  <Characters>9404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гор Коробов</dc:creator>
  <cp:keywords/>
  <dc:description/>
  <cp:lastModifiedBy>Егор Коробов</cp:lastModifiedBy>
  <cp:revision>12</cp:revision>
  <dcterms:created xsi:type="dcterms:W3CDTF">2025-09-25T14:03:00Z</dcterms:created>
  <dcterms:modified xsi:type="dcterms:W3CDTF">2025-10-10T06:40:00Z</dcterms:modified>
</cp:coreProperties>
</file>